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E974B05" w14:textId="77777777" w:rsidR="00782744" w:rsidRPr="00B8219E" w:rsidRDefault="00782744">
      <w:pPr>
        <w:pStyle w:val="A3"/>
        <w:rPr>
          <w:b/>
          <w:bCs/>
          <w:sz w:val="28"/>
          <w:szCs w:val="28"/>
          <w:lang w:val="en-US"/>
        </w:rPr>
      </w:pPr>
    </w:p>
    <w:p w14:paraId="5D25C82B" w14:textId="77777777" w:rsidR="00782744" w:rsidRPr="007D099D" w:rsidRDefault="00810460" w:rsidP="007D099D">
      <w:pPr>
        <w:pStyle w:val="af5"/>
        <w:rPr>
          <w:rStyle w:val="A9"/>
        </w:rPr>
      </w:pPr>
      <w:bookmarkStart w:id="0" w:name="_Toc164335269"/>
      <w:bookmarkStart w:id="1" w:name="_Toc164629993"/>
      <w:r w:rsidRPr="007D099D">
        <w:rPr>
          <w:rStyle w:val="A9"/>
        </w:rPr>
        <w:t>Аннотация</w:t>
      </w:r>
      <w:bookmarkEnd w:id="0"/>
      <w:bookmarkEnd w:id="1"/>
    </w:p>
    <w:p w14:paraId="0D7D1328" w14:textId="77777777" w:rsidR="00782744" w:rsidRDefault="00782744">
      <w:pPr>
        <w:pStyle w:val="A3"/>
        <w:spacing w:line="360" w:lineRule="auto"/>
        <w:ind w:left="1701" w:right="193" w:hanging="1559"/>
        <w:rPr>
          <w:rStyle w:val="A9"/>
        </w:rPr>
      </w:pPr>
    </w:p>
    <w:p w14:paraId="1254B0D6" w14:textId="77777777" w:rsidR="00A01B21" w:rsidRDefault="00A01B21" w:rsidP="00A01B21">
      <w:pPr>
        <w:pStyle w:val="af1"/>
      </w:pPr>
      <w:r w:rsidRPr="005017DD">
        <w:t>Программа для построения графиков функций «GraThing» (далее GraThing) применим</w:t>
      </w:r>
      <w:r>
        <w:t>а</w:t>
      </w:r>
      <w:r w:rsidRPr="005017DD">
        <w:t xml:space="preserve"> для изучения школьниками математики, физики</w:t>
      </w:r>
      <w:r>
        <w:t xml:space="preserve"> с помощью графиков функций</w:t>
      </w:r>
      <w:r w:rsidRPr="005017DD">
        <w:t>.</w:t>
      </w:r>
    </w:p>
    <w:p w14:paraId="5610CA46" w14:textId="77777777" w:rsidR="00A01B21" w:rsidRPr="005017DD" w:rsidRDefault="00A01B21" w:rsidP="00A01B21">
      <w:pPr>
        <w:pStyle w:val="af1"/>
        <w:rPr>
          <w:iCs/>
        </w:rPr>
      </w:pPr>
      <w:r>
        <w:t>В программе доступно рисование разнообразных графиков функций в прям</w:t>
      </w:r>
      <w:r>
        <w:t>о</w:t>
      </w:r>
      <w:r>
        <w:t>угольной и полярной системах координат, а также рисование параметрических функций.</w:t>
      </w:r>
    </w:p>
    <w:p w14:paraId="5D2CB2AC" w14:textId="77777777" w:rsidR="00782744" w:rsidRDefault="00782744">
      <w:pPr>
        <w:pStyle w:val="20"/>
        <w:spacing w:line="360" w:lineRule="auto"/>
        <w:ind w:left="181" w:right="193" w:firstLine="709"/>
        <w:jc w:val="left"/>
        <w:rPr>
          <w:b w:val="0"/>
          <w:bCs w:val="0"/>
          <w:sz w:val="28"/>
          <w:szCs w:val="28"/>
        </w:rPr>
      </w:pPr>
    </w:p>
    <w:p w14:paraId="16CF691F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Fonts w:ascii="Arial Unicode MS" w:hAnsi="Arial Unicode MS"/>
          <w:b w:val="0"/>
          <w:bCs w:val="0"/>
        </w:rPr>
        <w:br w:type="page"/>
      </w:r>
    </w:p>
    <w:p w14:paraId="2E008EAC" w14:textId="77777777" w:rsidR="00782744" w:rsidRDefault="00782744" w:rsidP="00C84375">
      <w:pPr>
        <w:pStyle w:val="20"/>
        <w:spacing w:line="360" w:lineRule="auto"/>
        <w:ind w:right="193"/>
        <w:jc w:val="left"/>
        <w:rPr>
          <w:b w:val="0"/>
          <w:bCs w:val="0"/>
          <w:sz w:val="24"/>
          <w:szCs w:val="24"/>
        </w:rPr>
      </w:pPr>
    </w:p>
    <w:p w14:paraId="666E301A" w14:textId="77777777" w:rsidR="00782744" w:rsidRDefault="00810460" w:rsidP="007D099D">
      <w:pPr>
        <w:pStyle w:val="af5"/>
      </w:pPr>
      <w:bookmarkStart w:id="2" w:name="_Toc164335270"/>
      <w:bookmarkStart w:id="3" w:name="_Toc164629994"/>
      <w:r>
        <w:t>Содержание</w:t>
      </w:r>
      <w:bookmarkEnd w:id="2"/>
      <w:bookmarkEnd w:id="3"/>
    </w:p>
    <w:sdt>
      <w:sdtPr>
        <w:rPr>
          <w:sz w:val="24"/>
          <w:szCs w:val="24"/>
          <w:lang w:val="en-US"/>
        </w:rPr>
        <w:id w:val="1484581129"/>
        <w:docPartObj>
          <w:docPartGallery w:val="Table of Contents"/>
          <w:docPartUnique/>
        </w:docPartObj>
      </w:sdtPr>
      <w:sdtEndPr/>
      <w:sdtContent>
        <w:p w14:paraId="2C384A8F" w14:textId="77777777" w:rsidR="00237A16" w:rsidRPr="00237A16" w:rsidRDefault="00237A16" w:rsidP="00C84375">
          <w:pPr>
            <w:pStyle w:val="af1"/>
            <w:rPr>
              <w:sz w:val="2"/>
              <w:szCs w:val="2"/>
            </w:rPr>
          </w:pPr>
        </w:p>
        <w:p w14:paraId="22D3F2EE" w14:textId="232E99EB" w:rsidR="00A005C2" w:rsidRPr="00A005C2" w:rsidRDefault="00237A16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r w:rsidRPr="00C84375">
            <w:rPr>
              <w:sz w:val="28"/>
              <w:szCs w:val="28"/>
            </w:rPr>
            <w:fldChar w:fldCharType="begin"/>
          </w:r>
          <w:r w:rsidRPr="00C84375">
            <w:rPr>
              <w:sz w:val="28"/>
              <w:szCs w:val="28"/>
            </w:rPr>
            <w:instrText xml:space="preserve"> TOC \o "1-3" \h \z \u </w:instrText>
          </w:r>
          <w:r w:rsidRPr="00C84375">
            <w:rPr>
              <w:sz w:val="28"/>
              <w:szCs w:val="28"/>
            </w:rPr>
            <w:fldChar w:fldCharType="separate"/>
          </w:r>
          <w:hyperlink w:anchor="_Toc164629993" w:history="1">
            <w:r w:rsidR="00A005C2" w:rsidRPr="00A005C2">
              <w:rPr>
                <w:rStyle w:val="a7"/>
                <w:noProof/>
                <w:sz w:val="28"/>
                <w:szCs w:val="28"/>
              </w:rPr>
              <w:t>Аннотация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3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1B538D" w14:textId="19396399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4" w:history="1">
            <w:r w:rsidR="00A005C2" w:rsidRPr="00A005C2">
              <w:rPr>
                <w:rStyle w:val="a7"/>
                <w:noProof/>
                <w:sz w:val="28"/>
                <w:szCs w:val="28"/>
              </w:rPr>
              <w:t>Содержание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4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3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611FD1" w14:textId="4E873585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5" w:history="1">
            <w:r w:rsidR="00A005C2" w:rsidRPr="00A005C2">
              <w:rPr>
                <w:rStyle w:val="a7"/>
                <w:noProof/>
                <w:sz w:val="28"/>
                <w:szCs w:val="28"/>
              </w:rPr>
              <w:t>Введение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5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4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0E555E" w14:textId="59AFECCC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6" w:history="1">
            <w:r w:rsidR="00A005C2" w:rsidRPr="00A005C2">
              <w:rPr>
                <w:rStyle w:val="a7"/>
                <w:noProof/>
                <w:sz w:val="28"/>
                <w:szCs w:val="28"/>
              </w:rPr>
              <w:t>1. Назначение и область применения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6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5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DB2B7" w14:textId="4C3E0690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7" w:history="1">
            <w:r w:rsidR="00A005C2" w:rsidRPr="00A005C2">
              <w:rPr>
                <w:rStyle w:val="a7"/>
                <w:noProof/>
                <w:sz w:val="28"/>
                <w:szCs w:val="28"/>
              </w:rPr>
              <w:t>2. Постановка задачи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7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6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EDFFD4" w14:textId="321DCBF5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8" w:history="1">
            <w:r w:rsidR="00A005C2" w:rsidRPr="00A005C2">
              <w:rPr>
                <w:rStyle w:val="a7"/>
                <w:noProof/>
                <w:sz w:val="28"/>
                <w:szCs w:val="28"/>
              </w:rPr>
              <w:t>3. Описание программы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8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7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7C50B2" w14:textId="212044B2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9" w:history="1">
            <w:r w:rsidR="00A005C2" w:rsidRPr="00A005C2">
              <w:rPr>
                <w:rStyle w:val="a7"/>
                <w:noProof/>
                <w:sz w:val="28"/>
                <w:szCs w:val="28"/>
              </w:rPr>
              <w:t>4. Программа и методика испытаний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9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12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30669F" w14:textId="61B3748A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0" w:history="1">
            <w:r w:rsidR="00A005C2" w:rsidRPr="00A005C2">
              <w:rPr>
                <w:rStyle w:val="a7"/>
                <w:noProof/>
                <w:sz w:val="28"/>
                <w:szCs w:val="28"/>
              </w:rPr>
              <w:t>5. Руководство оператора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30000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0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DDD72D" w14:textId="33C289C7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1" w:history="1">
            <w:r w:rsidR="00A005C2" w:rsidRPr="00A005C2">
              <w:rPr>
                <w:rStyle w:val="a7"/>
                <w:noProof/>
                <w:sz w:val="28"/>
                <w:szCs w:val="28"/>
              </w:rPr>
              <w:t>6. Мероприятия по информационной безопасности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30001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2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94BC08" w14:textId="490E363F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2" w:history="1">
            <w:r w:rsidR="00A005C2" w:rsidRPr="00A005C2">
              <w:rPr>
                <w:rStyle w:val="a7"/>
                <w:noProof/>
                <w:sz w:val="28"/>
                <w:szCs w:val="28"/>
              </w:rPr>
              <w:t>Заключение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30002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3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FE3AD8" w14:textId="673DE27B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3" w:history="1">
            <w:r w:rsidR="00A005C2" w:rsidRPr="00A005C2">
              <w:rPr>
                <w:rStyle w:val="a7"/>
                <w:noProof/>
                <w:sz w:val="28"/>
                <w:szCs w:val="28"/>
              </w:rPr>
              <w:t>Приложения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30003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4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247CAA" w14:textId="78173AEB" w:rsidR="00A005C2" w:rsidRPr="00A005C2" w:rsidRDefault="005C562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4" w:history="1">
            <w:r w:rsidR="00A005C2" w:rsidRPr="00A005C2">
              <w:rPr>
                <w:rStyle w:val="a7"/>
                <w:noProof/>
                <w:sz w:val="28"/>
                <w:szCs w:val="28"/>
              </w:rPr>
              <w:t>Источники, использованные при разработке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30004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5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A805E" w14:textId="40CF338A" w:rsidR="00237A16" w:rsidRDefault="00237A16">
          <w:r w:rsidRPr="00C84375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3EB8903" w14:textId="77777777" w:rsidR="007D099D" w:rsidRPr="007D099D" w:rsidRDefault="007D099D" w:rsidP="007D099D">
      <w:pPr>
        <w:pStyle w:val="af1"/>
        <w:rPr>
          <w:lang w:eastAsia="ru-RU"/>
        </w:rPr>
      </w:pPr>
    </w:p>
    <w:p w14:paraId="0DF42364" w14:textId="77777777" w:rsidR="00782744" w:rsidRDefault="00782744">
      <w:pPr>
        <w:pStyle w:val="20"/>
        <w:spacing w:line="360" w:lineRule="auto"/>
        <w:ind w:left="284" w:right="113"/>
        <w:jc w:val="left"/>
        <w:rPr>
          <w:b w:val="0"/>
          <w:bCs w:val="0"/>
          <w:sz w:val="28"/>
          <w:szCs w:val="28"/>
        </w:rPr>
      </w:pPr>
    </w:p>
    <w:p w14:paraId="69FE6AFF" w14:textId="77777777" w:rsidR="00782744" w:rsidRDefault="00810460">
      <w:pPr>
        <w:pStyle w:val="A3"/>
        <w:spacing w:line="360" w:lineRule="auto"/>
        <w:ind w:left="644" w:right="113" w:hanging="360"/>
      </w:pPr>
      <w:r>
        <w:rPr>
          <w:rFonts w:ascii="Arial Unicode MS" w:eastAsia="Arial Unicode MS" w:hAnsi="Arial Unicode MS" w:cs="Arial Unicode MS"/>
        </w:rPr>
        <w:br w:type="page"/>
      </w:r>
    </w:p>
    <w:p w14:paraId="605BB744" w14:textId="77777777" w:rsidR="00782744" w:rsidRPr="007D099D" w:rsidRDefault="00810460" w:rsidP="007D099D">
      <w:pPr>
        <w:pStyle w:val="20"/>
        <w:ind w:right="113"/>
        <w:jc w:val="left"/>
        <w:rPr>
          <w:b w:val="0"/>
          <w:bCs w:val="0"/>
          <w:sz w:val="28"/>
        </w:rPr>
      </w:pPr>
      <w:r>
        <w:rPr>
          <w:b w:val="0"/>
          <w:bCs w:val="0"/>
        </w:rPr>
        <w:lastRenderedPageBreak/>
        <w:t xml:space="preserve"> </w:t>
      </w:r>
    </w:p>
    <w:p w14:paraId="3992847E" w14:textId="77777777" w:rsidR="00782744" w:rsidRDefault="00810460" w:rsidP="007D099D">
      <w:pPr>
        <w:pStyle w:val="af5"/>
      </w:pPr>
      <w:bookmarkStart w:id="4" w:name="_Toc164335271"/>
      <w:bookmarkStart w:id="5" w:name="_Toc164629995"/>
      <w:r>
        <w:t>Введение</w:t>
      </w:r>
      <w:bookmarkEnd w:id="4"/>
      <w:bookmarkEnd w:id="5"/>
    </w:p>
    <w:p w14:paraId="44F1B8FB" w14:textId="77777777" w:rsidR="00782744" w:rsidRDefault="007D099D" w:rsidP="007D099D">
      <w:pPr>
        <w:pStyle w:val="af1"/>
      </w:pPr>
      <w:r w:rsidRPr="005017DD">
        <w:t>GraThing</w:t>
      </w:r>
      <w:r>
        <w:t xml:space="preserve"> является программой для построения графиков функций в прям</w:t>
      </w:r>
      <w:r>
        <w:t>о</w:t>
      </w:r>
      <w:r>
        <w:t>угольной системе координат</w:t>
      </w:r>
      <w:r w:rsidRPr="007D099D">
        <w:t xml:space="preserve">; </w:t>
      </w:r>
      <w:r>
        <w:t>полярной системе координат и от градуса, и от ради</w:t>
      </w:r>
      <w:r>
        <w:t>у</w:t>
      </w:r>
      <w:r>
        <w:t>са</w:t>
      </w:r>
      <w:r w:rsidRPr="007D099D">
        <w:t xml:space="preserve">; </w:t>
      </w:r>
      <w:r>
        <w:t>а также</w:t>
      </w:r>
      <w:r w:rsidR="00BD025F">
        <w:t xml:space="preserve"> параметрические функции.</w:t>
      </w:r>
    </w:p>
    <w:p w14:paraId="08523B8C" w14:textId="77777777" w:rsidR="00BD025F" w:rsidRDefault="00BD025F" w:rsidP="007D099D">
      <w:pPr>
        <w:pStyle w:val="af1"/>
      </w:pPr>
      <w:r>
        <w:t xml:space="preserve">Разработка </w:t>
      </w:r>
      <w:r w:rsidRPr="005017DD">
        <w:t>GraThing</w:t>
      </w:r>
      <w:r>
        <w:t xml:space="preserve"> проводилась на основе следующих документов:</w:t>
      </w:r>
    </w:p>
    <w:p w14:paraId="55C30C7A" w14:textId="77777777" w:rsidR="00BD025F" w:rsidRPr="007D099D" w:rsidRDefault="00BD025F" w:rsidP="00237A16">
      <w:pPr>
        <w:pStyle w:val="a1"/>
      </w:pPr>
      <w:r>
        <w:t>Техническое задание.</w:t>
      </w:r>
    </w:p>
    <w:p w14:paraId="36C27B03" w14:textId="77777777" w:rsidR="00782744" w:rsidRDefault="00782744">
      <w:pPr>
        <w:pStyle w:val="A3"/>
        <w:spacing w:line="360" w:lineRule="auto"/>
        <w:ind w:firstLine="709"/>
        <w:rPr>
          <w:rStyle w:val="ab"/>
          <w:sz w:val="28"/>
          <w:szCs w:val="28"/>
        </w:rPr>
      </w:pPr>
    </w:p>
    <w:p w14:paraId="5DF601FF" w14:textId="77777777" w:rsidR="00782744" w:rsidRDefault="00810460">
      <w:pPr>
        <w:pStyle w:val="20"/>
        <w:spacing w:line="360" w:lineRule="auto"/>
        <w:ind w:right="193" w:firstLine="567"/>
        <w:jc w:val="left"/>
      </w:pPr>
      <w:r>
        <w:rPr>
          <w:rFonts w:ascii="Arial Unicode MS" w:hAnsi="Arial Unicode MS"/>
          <w:b w:val="0"/>
          <w:bCs w:val="0"/>
        </w:rPr>
        <w:br w:type="page"/>
      </w:r>
    </w:p>
    <w:p w14:paraId="41B780A8" w14:textId="77777777" w:rsidR="00782744" w:rsidRDefault="00782744">
      <w:pPr>
        <w:pStyle w:val="20"/>
        <w:spacing w:line="360" w:lineRule="auto"/>
        <w:ind w:left="425" w:right="193" w:firstLine="567"/>
        <w:jc w:val="left"/>
        <w:rPr>
          <w:b w:val="0"/>
          <w:bCs w:val="0"/>
          <w:sz w:val="28"/>
          <w:szCs w:val="28"/>
        </w:rPr>
      </w:pPr>
    </w:p>
    <w:p w14:paraId="37CF91E3" w14:textId="77777777" w:rsidR="00782744" w:rsidRDefault="00810460" w:rsidP="009C20FD">
      <w:pPr>
        <w:pStyle w:val="af5"/>
      </w:pPr>
      <w:bookmarkStart w:id="6" w:name="_Toc164629996"/>
      <w:r w:rsidRPr="009B09E8">
        <w:t xml:space="preserve">1. </w:t>
      </w:r>
      <w:r>
        <w:t>Назначение и область применения</w:t>
      </w:r>
      <w:bookmarkEnd w:id="6"/>
      <w:r>
        <w:rPr>
          <w:rStyle w:val="ab"/>
        </w:rPr>
        <w:t xml:space="preserve"> </w:t>
      </w:r>
    </w:p>
    <w:p w14:paraId="311C77AD" w14:textId="42F8430E" w:rsidR="00782744" w:rsidRDefault="00237A16" w:rsidP="00237A16">
      <w:pPr>
        <w:pStyle w:val="af1"/>
      </w:pPr>
      <w:r w:rsidRPr="005017DD">
        <w:t>GraThing</w:t>
      </w:r>
      <w:r>
        <w:t xml:space="preserve"> предназначена для обучения школьников системам координат и графикам функций. П</w:t>
      </w:r>
      <w:r w:rsidR="00D81E51">
        <w:t xml:space="preserve">ользователь вводит количество функций, систему координат и сами функции, программа выводит графики введённых функций. </w:t>
      </w:r>
      <w:r w:rsidR="002144AE">
        <w:t>Можно легко переключаться между полярной и прямоугольной системами и смотреть</w:t>
      </w:r>
      <w:r w:rsidR="00FA4A95">
        <w:t>,</w:t>
      </w:r>
      <w:r w:rsidR="002144AE" w:rsidRPr="002144AE">
        <w:t xml:space="preserve"> </w:t>
      </w:r>
      <w:r w:rsidR="002144AE">
        <w:t>как фун</w:t>
      </w:r>
      <w:r w:rsidR="002144AE">
        <w:t>к</w:t>
      </w:r>
      <w:r w:rsidR="002144AE">
        <w:t>ции ведут себя в разных системах.</w:t>
      </w:r>
    </w:p>
    <w:p w14:paraId="453ED00A" w14:textId="714C5AEA" w:rsidR="002144AE" w:rsidRDefault="002144AE" w:rsidP="00237A16">
      <w:pPr>
        <w:pStyle w:val="af1"/>
      </w:pPr>
      <w:r>
        <w:t xml:space="preserve">Существующими аналогами </w:t>
      </w:r>
      <w:r>
        <w:rPr>
          <w:lang w:val="en-US"/>
        </w:rPr>
        <w:t xml:space="preserve">GraThing </w:t>
      </w:r>
      <w:r>
        <w:t>являются:</w:t>
      </w:r>
    </w:p>
    <w:p w14:paraId="1948BEDE" w14:textId="22D1AA68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Desmos</w:t>
      </w:r>
      <w:r w:rsidRPr="002144AE">
        <w:t xml:space="preserve"> </w:t>
      </w:r>
      <w:r w:rsidR="009C20FD">
        <w:t>–</w:t>
      </w:r>
      <w:r w:rsidR="00CA5631" w:rsidRPr="00CA5631">
        <w:t xml:space="preserve"> </w:t>
      </w:r>
      <w:r w:rsidRPr="002144AE">
        <w:t xml:space="preserve"> </w:t>
      </w:r>
      <w:hyperlink r:id="rId9" w:history="1">
        <w:r w:rsidRPr="00AA2E06">
          <w:rPr>
            <w:rStyle w:val="a7"/>
            <w:lang w:val="en-US"/>
          </w:rPr>
          <w:t>https</w:t>
        </w:r>
        <w:r w:rsidRPr="00AA2E06">
          <w:rPr>
            <w:rStyle w:val="a7"/>
          </w:rPr>
          <w:t>://</w:t>
        </w:r>
        <w:r w:rsidRPr="00AA2E06">
          <w:rPr>
            <w:rStyle w:val="a7"/>
            <w:lang w:val="en-US"/>
          </w:rPr>
          <w:t>www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desmos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com</w:t>
        </w:r>
        <w:r w:rsidRPr="00AA2E06">
          <w:rPr>
            <w:rStyle w:val="a7"/>
          </w:rPr>
          <w:t>/</w:t>
        </w:r>
        <w:r w:rsidRPr="00AA2E06">
          <w:rPr>
            <w:rStyle w:val="a7"/>
            <w:lang w:val="en-US"/>
          </w:rPr>
          <w:t>calculator</w:t>
        </w:r>
      </w:hyperlink>
      <w:r w:rsidRPr="002144AE">
        <w:t xml:space="preserve"> </w:t>
      </w:r>
    </w:p>
    <w:p w14:paraId="46365AC9" w14:textId="287CCB10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proofErr w:type="spellStart"/>
      <w:r>
        <w:rPr>
          <w:lang w:val="en-US"/>
        </w:rPr>
        <w:t>MathWay</w:t>
      </w:r>
      <w:proofErr w:type="spellEnd"/>
      <w:r w:rsidRPr="002144AE">
        <w:t xml:space="preserve"> </w:t>
      </w:r>
      <w:r w:rsidR="009C20FD">
        <w:t xml:space="preserve">– </w:t>
      </w:r>
      <w:r w:rsidRPr="002144AE">
        <w:t xml:space="preserve"> </w:t>
      </w:r>
      <w:hyperlink r:id="rId10" w:history="1">
        <w:r w:rsidRPr="00AA2E06">
          <w:rPr>
            <w:rStyle w:val="a7"/>
          </w:rPr>
          <w:t>https://www.mathway.com/Graph</w:t>
        </w:r>
      </w:hyperlink>
      <w:r w:rsidRPr="002144AE">
        <w:t xml:space="preserve"> </w:t>
      </w:r>
    </w:p>
    <w:p w14:paraId="4D27DC2B" w14:textId="3AF33BD7" w:rsidR="002144AE" w:rsidRDefault="002144AE" w:rsidP="002144AE">
      <w:pPr>
        <w:pStyle w:val="a1"/>
        <w:numPr>
          <w:ilvl w:val="0"/>
          <w:numId w:val="12"/>
        </w:numPr>
      </w:pPr>
      <w:proofErr w:type="spellStart"/>
      <w:r>
        <w:rPr>
          <w:lang w:val="en-US"/>
        </w:rPr>
        <w:t>Umath</w:t>
      </w:r>
      <w:proofErr w:type="spellEnd"/>
      <w:r w:rsidR="009C20FD">
        <w:t xml:space="preserve"> </w:t>
      </w:r>
      <w:r>
        <w:t xml:space="preserve">построение графика функции онлайн </w:t>
      </w:r>
      <w:r w:rsidR="009C20FD">
        <w:t>–</w:t>
      </w:r>
      <w:r>
        <w:t xml:space="preserve"> </w:t>
      </w:r>
      <w:hyperlink r:id="rId11" w:history="1">
        <w:r w:rsidR="009C20FD" w:rsidRPr="00AA2E06">
          <w:rPr>
            <w:rStyle w:val="a7"/>
          </w:rPr>
          <w:t>https://umath.ru/calc/graph/</w:t>
        </w:r>
      </w:hyperlink>
      <w:r w:rsidR="009C20FD">
        <w:t xml:space="preserve"> </w:t>
      </w:r>
    </w:p>
    <w:p w14:paraId="204B69F2" w14:textId="6EF3FE63" w:rsidR="0086502F" w:rsidRPr="0086502F" w:rsidRDefault="0086502F" w:rsidP="002144AE">
      <w:pPr>
        <w:pStyle w:val="a1"/>
        <w:numPr>
          <w:ilvl w:val="0"/>
          <w:numId w:val="12"/>
        </w:numPr>
        <w:rPr>
          <w:lang w:val="en-US"/>
        </w:rPr>
      </w:pPr>
      <w:proofErr w:type="spellStart"/>
      <w:r>
        <w:rPr>
          <w:lang w:val="en-US"/>
        </w:rPr>
        <w:t>WolframAlpha</w:t>
      </w:r>
      <w:proofErr w:type="spellEnd"/>
      <w:r>
        <w:rPr>
          <w:lang w:val="en-US"/>
        </w:rPr>
        <w:t xml:space="preserve"> – </w:t>
      </w:r>
      <w:hyperlink r:id="rId12" w:history="1">
        <w:r w:rsidRPr="004F5627">
          <w:rPr>
            <w:rStyle w:val="a7"/>
            <w:lang w:val="en-US"/>
          </w:rPr>
          <w:t>https://www.wolframalpha.com/</w:t>
        </w:r>
      </w:hyperlink>
      <w:r>
        <w:rPr>
          <w:lang w:val="en-US"/>
        </w:rPr>
        <w:t xml:space="preserve"> </w:t>
      </w:r>
    </w:p>
    <w:p w14:paraId="2C27E2E5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113823C4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31C0CF00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4CD200B3" w14:textId="77777777" w:rsidR="00782744" w:rsidRPr="0086502F" w:rsidRDefault="00810460">
      <w:pPr>
        <w:pStyle w:val="A3"/>
        <w:ind w:left="284" w:firstLine="709"/>
        <w:rPr>
          <w:lang w:val="en-US"/>
        </w:rPr>
      </w:pPr>
      <w:r w:rsidRPr="0086502F">
        <w:rPr>
          <w:rFonts w:ascii="Arial Unicode MS" w:eastAsia="Arial Unicode MS" w:hAnsi="Arial Unicode MS" w:cs="Arial Unicode MS"/>
          <w:lang w:val="en-US"/>
        </w:rPr>
        <w:br w:type="page"/>
      </w:r>
    </w:p>
    <w:p w14:paraId="2F71BABB" w14:textId="77777777" w:rsidR="00782744" w:rsidRPr="0086502F" w:rsidRDefault="00782744">
      <w:pPr>
        <w:pStyle w:val="A3"/>
        <w:ind w:left="284" w:firstLine="709"/>
        <w:rPr>
          <w:b/>
          <w:bCs/>
          <w:sz w:val="28"/>
          <w:szCs w:val="28"/>
          <w:lang w:val="en-US"/>
        </w:rPr>
      </w:pPr>
    </w:p>
    <w:p w14:paraId="39155A65" w14:textId="77777777" w:rsidR="00782744" w:rsidRDefault="00810460" w:rsidP="009C20FD">
      <w:pPr>
        <w:pStyle w:val="af5"/>
      </w:pPr>
      <w:bookmarkStart w:id="7" w:name="_Toc164629997"/>
      <w:r w:rsidRPr="009B09E8">
        <w:t xml:space="preserve">2. </w:t>
      </w:r>
      <w:r>
        <w:t>Постановка задачи</w:t>
      </w:r>
      <w:bookmarkEnd w:id="7"/>
    </w:p>
    <w:p w14:paraId="0339B2F5" w14:textId="56A93CF8" w:rsidR="00782744" w:rsidRDefault="00FA4A95" w:rsidP="009C20FD">
      <w:pPr>
        <w:pStyle w:val="af1"/>
      </w:pPr>
      <w:r>
        <w:t xml:space="preserve">Необходимо </w:t>
      </w:r>
      <w:r w:rsidR="009C20FD">
        <w:t>разработать программу для построения графиков, удовлетвор</w:t>
      </w:r>
      <w:r w:rsidR="009C20FD">
        <w:t>я</w:t>
      </w:r>
      <w:r w:rsidR="009C20FD">
        <w:t>ющую следующим требованиям:</w:t>
      </w:r>
    </w:p>
    <w:p w14:paraId="3B44DD8D" w14:textId="200DDF6A" w:rsidR="009C20FD" w:rsidRPr="009C20FD" w:rsidRDefault="009C20FD" w:rsidP="009C20FD">
      <w:pPr>
        <w:pStyle w:val="a1"/>
        <w:numPr>
          <w:ilvl w:val="0"/>
          <w:numId w:val="14"/>
        </w:numPr>
      </w:pPr>
      <w:r w:rsidRPr="009C20FD">
        <w:t>Корректное отображение графиков заданных пользователем функций</w:t>
      </w:r>
      <w:r w:rsidR="0010042B" w:rsidRPr="0010042B">
        <w:t>;</w:t>
      </w:r>
    </w:p>
    <w:p w14:paraId="5BF42FFB" w14:textId="7CB84786" w:rsidR="009C20FD" w:rsidRPr="009C20FD" w:rsidRDefault="009C20FD" w:rsidP="009C20FD">
      <w:pPr>
        <w:pStyle w:val="a1"/>
      </w:pPr>
      <w:r w:rsidRPr="009C20FD">
        <w:t>Одновременное рисование от 1 до 10 графиков функций</w:t>
      </w:r>
      <w:r w:rsidR="0010042B" w:rsidRPr="0010042B">
        <w:t>;</w:t>
      </w:r>
    </w:p>
    <w:p w14:paraId="41E18E25" w14:textId="449CE9EC" w:rsidR="009C20FD" w:rsidRPr="005017DD" w:rsidRDefault="009C20FD" w:rsidP="009C20FD">
      <w:pPr>
        <w:pStyle w:val="a1"/>
      </w:pPr>
      <w:r w:rsidRPr="005017DD">
        <w:t>Масштабирование координатной сетки</w:t>
      </w:r>
      <w:r w:rsidR="0010042B">
        <w:rPr>
          <w:lang w:val="en-US"/>
        </w:rPr>
        <w:t>;</w:t>
      </w:r>
    </w:p>
    <w:p w14:paraId="0516F2BE" w14:textId="52C6E185" w:rsidR="009C20FD" w:rsidRPr="005017DD" w:rsidRDefault="009C20FD" w:rsidP="009C20FD">
      <w:pPr>
        <w:pStyle w:val="a1"/>
      </w:pPr>
      <w:r w:rsidRPr="005017DD">
        <w:t>Работа с прямоугольными координатами</w:t>
      </w:r>
      <w:r w:rsidR="0010042B">
        <w:rPr>
          <w:lang w:val="en-US"/>
        </w:rPr>
        <w:t>;</w:t>
      </w:r>
    </w:p>
    <w:p w14:paraId="5C6B1992" w14:textId="32C67C8A" w:rsidR="009C20FD" w:rsidRPr="005017DD" w:rsidRDefault="009C20FD" w:rsidP="009C20FD">
      <w:pPr>
        <w:pStyle w:val="a1"/>
      </w:pPr>
      <w:r w:rsidRPr="005017DD">
        <w:t>Работа с полярными координатами</w:t>
      </w:r>
      <w:r w:rsidR="0010042B">
        <w:rPr>
          <w:lang w:val="en-US"/>
        </w:rPr>
        <w:t>;</w:t>
      </w:r>
    </w:p>
    <w:p w14:paraId="13C0D8DF" w14:textId="03A49014" w:rsidR="009C20FD" w:rsidRPr="005017DD" w:rsidRDefault="009C20FD" w:rsidP="009C20FD">
      <w:pPr>
        <w:pStyle w:val="a1"/>
      </w:pPr>
      <w:r w:rsidRPr="005017DD">
        <w:t>Работа с параметрическими функциями</w:t>
      </w:r>
      <w:r w:rsidR="0010042B">
        <w:rPr>
          <w:lang w:val="en-US"/>
        </w:rPr>
        <w:t>;</w:t>
      </w:r>
    </w:p>
    <w:p w14:paraId="684CACE4" w14:textId="5B380FDA" w:rsidR="009C20FD" w:rsidRPr="009C20FD" w:rsidRDefault="009C20FD" w:rsidP="009C20FD">
      <w:pPr>
        <w:pStyle w:val="a1"/>
      </w:pPr>
      <w:r w:rsidRPr="009C20FD">
        <w:t>Задание минимального и максимального значения</w:t>
      </w:r>
      <w:proofErr w:type="gramStart"/>
      <w:r w:rsidRPr="009C20FD">
        <w:t xml:space="preserve"> Т</w:t>
      </w:r>
      <w:proofErr w:type="gramEnd"/>
      <w:r w:rsidRPr="009C20FD">
        <w:t xml:space="preserve"> в параметрических функциях</w:t>
      </w:r>
      <w:r w:rsidR="0010042B" w:rsidRPr="0010042B">
        <w:t>;</w:t>
      </w:r>
    </w:p>
    <w:p w14:paraId="60918469" w14:textId="10C50E11" w:rsidR="009C20FD" w:rsidRPr="009C20FD" w:rsidRDefault="009C20FD" w:rsidP="009C20FD">
      <w:pPr>
        <w:pStyle w:val="a1"/>
      </w:pPr>
      <w:r w:rsidRPr="009C20FD">
        <w:t>Рисование 1 графика не более чем за 1 минуту</w:t>
      </w:r>
      <w:r w:rsidR="0010042B" w:rsidRPr="0010042B">
        <w:t>.</w:t>
      </w:r>
    </w:p>
    <w:p w14:paraId="73567738" w14:textId="77777777" w:rsidR="00782744" w:rsidRDefault="00782744">
      <w:pPr>
        <w:pStyle w:val="A3"/>
        <w:spacing w:line="360" w:lineRule="auto"/>
        <w:ind w:left="1135" w:right="113"/>
        <w:rPr>
          <w:b/>
          <w:bCs/>
          <w:sz w:val="28"/>
          <w:szCs w:val="28"/>
        </w:rPr>
      </w:pPr>
    </w:p>
    <w:p w14:paraId="57289ECC" w14:textId="77777777" w:rsidR="00782744" w:rsidRDefault="00810460">
      <w:pPr>
        <w:pStyle w:val="A3"/>
        <w:spacing w:line="360" w:lineRule="auto"/>
        <w:ind w:left="1637"/>
      </w:pPr>
      <w:r>
        <w:rPr>
          <w:rFonts w:ascii="Arial Unicode MS" w:eastAsia="Arial Unicode MS" w:hAnsi="Arial Unicode MS" w:cs="Arial Unicode MS"/>
        </w:rPr>
        <w:br w:type="page"/>
      </w:r>
    </w:p>
    <w:p w14:paraId="4C60D0E6" w14:textId="77777777" w:rsidR="00782744" w:rsidRDefault="00782744">
      <w:pPr>
        <w:pStyle w:val="A3"/>
        <w:ind w:left="1639"/>
        <w:rPr>
          <w:rStyle w:val="ab"/>
          <w:sz w:val="28"/>
          <w:szCs w:val="28"/>
        </w:rPr>
      </w:pPr>
    </w:p>
    <w:p w14:paraId="393AEAC3" w14:textId="77777777" w:rsidR="00782744" w:rsidRDefault="00810460" w:rsidP="009C20FD">
      <w:pPr>
        <w:pStyle w:val="af5"/>
      </w:pPr>
      <w:bookmarkStart w:id="8" w:name="_Toc164629998"/>
      <w:r w:rsidRPr="009B09E8">
        <w:t xml:space="preserve">3. </w:t>
      </w:r>
      <w:r>
        <w:t>Описание программы</w:t>
      </w:r>
      <w:bookmarkEnd w:id="8"/>
    </w:p>
    <w:p w14:paraId="244D0133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1 </w:t>
      </w:r>
      <w:r>
        <w:rPr>
          <w:b/>
          <w:bCs/>
          <w:sz w:val="28"/>
          <w:szCs w:val="28"/>
        </w:rPr>
        <w:t>Общие сведения</w:t>
      </w:r>
    </w:p>
    <w:p w14:paraId="089E7CAC" w14:textId="6AECFBDF" w:rsidR="009C20FD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Наименование:</w:t>
      </w:r>
      <w:r>
        <w:rPr>
          <w:rStyle w:val="ab"/>
        </w:rPr>
        <w:t xml:space="preserve"> «</w:t>
      </w:r>
      <w:r>
        <w:rPr>
          <w:rStyle w:val="ab"/>
          <w:lang w:val="en-US"/>
        </w:rPr>
        <w:t>GraThing</w:t>
      </w:r>
      <w:r>
        <w:rPr>
          <w:rStyle w:val="ab"/>
        </w:rPr>
        <w:t>»</w:t>
      </w:r>
    </w:p>
    <w:p w14:paraId="39F64C29" w14:textId="59B4C997" w:rsidR="009C20FD" w:rsidRPr="00943B60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Язык разработки:</w:t>
      </w:r>
      <w:r>
        <w:rPr>
          <w:rStyle w:val="ab"/>
        </w:rPr>
        <w:t xml:space="preserve"> </w:t>
      </w:r>
      <w:r>
        <w:rPr>
          <w:rStyle w:val="ab"/>
          <w:lang w:val="en-US"/>
        </w:rPr>
        <w:t>C</w:t>
      </w:r>
      <w:r w:rsidRPr="00943B60">
        <w:rPr>
          <w:rStyle w:val="ab"/>
        </w:rPr>
        <w:t>#</w:t>
      </w:r>
    </w:p>
    <w:p w14:paraId="07A694FA" w14:textId="2650AE01" w:rsidR="009C20FD" w:rsidRDefault="009C20FD" w:rsidP="009C20FD">
      <w:pPr>
        <w:pStyle w:val="af1"/>
      </w:pPr>
      <w:r w:rsidRPr="009C20FD">
        <w:rPr>
          <w:rStyle w:val="ab"/>
          <w:u w:val="single"/>
        </w:rPr>
        <w:t>Инструменты разработки:</w:t>
      </w:r>
      <w:r>
        <w:rPr>
          <w:rStyle w:val="ab"/>
        </w:rPr>
        <w:t xml:space="preserve"> </w:t>
      </w:r>
      <w:r>
        <w:t xml:space="preserve">Интегрированная среда разработки </w:t>
      </w:r>
      <w:r>
        <w:rPr>
          <w:rStyle w:val="ab"/>
          <w:lang w:val="en-US"/>
        </w:rPr>
        <w:t>Visual</w:t>
      </w:r>
      <w:r w:rsidRPr="009C20FD">
        <w:rPr>
          <w:rStyle w:val="ab"/>
        </w:rPr>
        <w:t xml:space="preserve"> </w:t>
      </w:r>
      <w:r>
        <w:rPr>
          <w:rStyle w:val="ab"/>
          <w:lang w:val="en-US"/>
        </w:rPr>
        <w:t>Studio</w:t>
      </w:r>
      <w:r w:rsidRPr="009C20FD">
        <w:rPr>
          <w:rStyle w:val="ab"/>
        </w:rPr>
        <w:t xml:space="preserve">, </w:t>
      </w:r>
      <w:r>
        <w:t xml:space="preserve">Платформа разработки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</w:p>
    <w:p w14:paraId="0030330F" w14:textId="6B2C5D8D" w:rsidR="009C20FD" w:rsidRPr="0010042B" w:rsidRDefault="009C20FD" w:rsidP="009C20FD">
      <w:pPr>
        <w:pStyle w:val="af1"/>
        <w:rPr>
          <w:rStyle w:val="ab"/>
        </w:rPr>
      </w:pPr>
      <w:proofErr w:type="gramStart"/>
      <w:r w:rsidRPr="009C20FD">
        <w:rPr>
          <w:u w:val="single"/>
        </w:rPr>
        <w:t>Необходимое</w:t>
      </w:r>
      <w:proofErr w:type="gramEnd"/>
      <w:r w:rsidRPr="009C20FD">
        <w:rPr>
          <w:u w:val="single"/>
        </w:rPr>
        <w:t xml:space="preserve"> для работы ПО:</w:t>
      </w:r>
      <w:r>
        <w:t xml:space="preserve"> Операционная система </w:t>
      </w:r>
      <w:r>
        <w:rPr>
          <w:lang w:val="en-US"/>
        </w:rPr>
        <w:t>Windows</w:t>
      </w:r>
      <w:r w:rsidRPr="009C20FD">
        <w:t xml:space="preserve"> 10</w:t>
      </w:r>
      <w:r w:rsidR="0010042B" w:rsidRPr="0010042B">
        <w:t xml:space="preserve">, .NET </w:t>
      </w:r>
      <w:r w:rsidR="0010042B">
        <w:rPr>
          <w:lang w:val="en-US"/>
        </w:rPr>
        <w:t>Framework</w:t>
      </w:r>
      <w:r w:rsidR="0010042B" w:rsidRPr="0010042B">
        <w:t xml:space="preserve"> 4.7.2.</w:t>
      </w:r>
    </w:p>
    <w:p w14:paraId="484FEE6A" w14:textId="77777777" w:rsidR="00782744" w:rsidRDefault="00810460">
      <w:pPr>
        <w:pStyle w:val="A3"/>
        <w:tabs>
          <w:tab w:val="left" w:pos="1080"/>
        </w:tabs>
        <w:spacing w:line="48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2 </w:t>
      </w:r>
      <w:r>
        <w:rPr>
          <w:b/>
          <w:bCs/>
          <w:sz w:val="28"/>
          <w:szCs w:val="28"/>
        </w:rPr>
        <w:t>Функциональное назначение</w:t>
      </w:r>
    </w:p>
    <w:p w14:paraId="16B8F1AD" w14:textId="4191A2DC" w:rsidR="00782744" w:rsidRPr="00891EAE" w:rsidRDefault="00891EAE" w:rsidP="009C20FD">
      <w:pPr>
        <w:pStyle w:val="af1"/>
      </w:pPr>
      <w:r>
        <w:t>Программа предназначена для визуализации математических функций.</w:t>
      </w:r>
    </w:p>
    <w:p w14:paraId="501C326B" w14:textId="4C706E3E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3 </w:t>
      </w:r>
      <w:r>
        <w:rPr>
          <w:b/>
          <w:bCs/>
          <w:sz w:val="28"/>
          <w:szCs w:val="28"/>
        </w:rPr>
        <w:t>Описание логической структуры</w:t>
      </w:r>
    </w:p>
    <w:p w14:paraId="10421CEA" w14:textId="02167D8A" w:rsidR="00891EAE" w:rsidRDefault="00891EAE" w:rsidP="00891EAE">
      <w:pPr>
        <w:pStyle w:val="af1"/>
      </w:pPr>
      <w:r>
        <w:t>Ниже представлены различные диаграммы и схемы, описывающие работу программы</w:t>
      </w:r>
    </w:p>
    <w:p w14:paraId="4508EFDB" w14:textId="327613D3" w:rsidR="00782744" w:rsidRDefault="00891EAE" w:rsidP="00CA5631">
      <w:pPr>
        <w:pStyle w:val="afb"/>
      </w:pPr>
      <w:r>
        <w:object w:dxaOrig="7006" w:dyaOrig="4890" w14:anchorId="3345BD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44.5pt" o:ole="">
            <v:imagedata r:id="rId13" o:title=""/>
          </v:shape>
          <o:OLEObject Type="Embed" ProgID="Visio.Drawing.15" ShapeID="_x0000_i1025" DrawAspect="Content" ObjectID="_1776249349" r:id="rId14"/>
        </w:object>
      </w:r>
    </w:p>
    <w:p w14:paraId="76E35BF7" w14:textId="39DFE0CE" w:rsidR="00891EAE" w:rsidRDefault="00891EAE" w:rsidP="00CA5631">
      <w:pPr>
        <w:pStyle w:val="a0"/>
      </w:pPr>
      <w:r>
        <w:t>Структура</w:t>
      </w:r>
    </w:p>
    <w:p w14:paraId="5CC01DD8" w14:textId="77777777" w:rsidR="00891EAE" w:rsidRDefault="00891EAE" w:rsidP="00114357">
      <w:pPr>
        <w:pStyle w:val="a0"/>
        <w:numPr>
          <w:ilvl w:val="0"/>
          <w:numId w:val="0"/>
        </w:numPr>
        <w:ind w:left="720" w:hanging="360"/>
        <w:jc w:val="left"/>
      </w:pPr>
    </w:p>
    <w:p w14:paraId="6DF17972" w14:textId="03D49774" w:rsidR="00891EAE" w:rsidRDefault="00891EAE" w:rsidP="00CA5631">
      <w:pPr>
        <w:pStyle w:val="afb"/>
      </w:pPr>
      <w:r w:rsidRPr="00891EAE">
        <w:object w:dxaOrig="4980" w:dyaOrig="6075" w14:anchorId="6A011243">
          <v:shape id="_x0000_i1026" type="#_x0000_t75" style="width:249pt;height:303.75pt" o:ole="">
            <v:imagedata r:id="rId15" o:title=""/>
          </v:shape>
          <o:OLEObject Type="Embed" ProgID="Visio.Drawing.15" ShapeID="_x0000_i1026" DrawAspect="Content" ObjectID="_1776249350" r:id="rId16"/>
        </w:object>
      </w:r>
    </w:p>
    <w:p w14:paraId="0DC2EA53" w14:textId="12699077" w:rsidR="00891EAE" w:rsidRDefault="00891EAE" w:rsidP="00CA5631">
      <w:pPr>
        <w:pStyle w:val="a0"/>
      </w:pPr>
      <w:r>
        <w:t>Функциональная схема</w:t>
      </w:r>
    </w:p>
    <w:p w14:paraId="262EE293" w14:textId="697B28BC" w:rsidR="00891EAE" w:rsidRDefault="00891EAE" w:rsidP="00CA5631">
      <w:pPr>
        <w:pStyle w:val="afb"/>
      </w:pPr>
      <w:r w:rsidRPr="00891EAE">
        <w:object w:dxaOrig="8490" w:dyaOrig="6420" w14:anchorId="6B4639A7">
          <v:shape id="_x0000_i1027" type="#_x0000_t75" style="width:424.5pt;height:321pt" o:ole="">
            <v:imagedata r:id="rId17" o:title=""/>
          </v:shape>
          <o:OLEObject Type="Embed" ProgID="Visio.Drawing.15" ShapeID="_x0000_i1027" DrawAspect="Content" ObjectID="_1776249351" r:id="rId18"/>
        </w:object>
      </w:r>
    </w:p>
    <w:p w14:paraId="34D6999A" w14:textId="6731E80A" w:rsidR="00891EAE" w:rsidRDefault="00891EAE" w:rsidP="00CA5631">
      <w:pPr>
        <w:pStyle w:val="a0"/>
      </w:pPr>
      <w:r>
        <w:t>Диаграмма деятельности</w:t>
      </w:r>
    </w:p>
    <w:p w14:paraId="009FABD1" w14:textId="7F88DB27" w:rsidR="00891EAE" w:rsidRDefault="00891EAE" w:rsidP="00CA5631">
      <w:pPr>
        <w:pStyle w:val="afb"/>
      </w:pPr>
      <w:r>
        <w:object w:dxaOrig="4980" w:dyaOrig="2311" w14:anchorId="7085F4F0">
          <v:shape id="_x0000_i1028" type="#_x0000_t75" style="width:249pt;height:115.5pt" o:ole="">
            <v:imagedata r:id="rId19" o:title=""/>
          </v:shape>
          <o:OLEObject Type="Embed" ProgID="Visio.Drawing.15" ShapeID="_x0000_i1028" DrawAspect="Content" ObjectID="_1776249352" r:id="rId20"/>
        </w:object>
      </w:r>
    </w:p>
    <w:p w14:paraId="404C58C2" w14:textId="234C3311" w:rsidR="00891EAE" w:rsidRDefault="00891EAE" w:rsidP="00CA5631">
      <w:pPr>
        <w:pStyle w:val="a0"/>
      </w:pPr>
      <w:r>
        <w:t>Диаграмма вариантов использования</w:t>
      </w:r>
    </w:p>
    <w:p w14:paraId="3D4FD437" w14:textId="240188D8" w:rsidR="00891EAE" w:rsidRDefault="00891EAE" w:rsidP="00CA5631">
      <w:pPr>
        <w:pStyle w:val="afb"/>
      </w:pPr>
      <w:r>
        <w:object w:dxaOrig="4725" w:dyaOrig="3811" w14:anchorId="1E1C3CEA">
          <v:shape id="_x0000_i1029" type="#_x0000_t75" style="width:236.25pt;height:191.25pt" o:ole="">
            <v:imagedata r:id="rId21" o:title=""/>
          </v:shape>
          <o:OLEObject Type="Embed" ProgID="Visio.Drawing.15" ShapeID="_x0000_i1029" DrawAspect="Content" ObjectID="_1776249353" r:id="rId22"/>
        </w:object>
      </w:r>
    </w:p>
    <w:p w14:paraId="69EB9717" w14:textId="07D50691" w:rsidR="00891EAE" w:rsidRDefault="00891EAE" w:rsidP="00CA5631">
      <w:pPr>
        <w:pStyle w:val="a0"/>
      </w:pPr>
      <w:r>
        <w:t>Диаграмма переходов состояний</w:t>
      </w:r>
    </w:p>
    <w:p w14:paraId="02E670FD" w14:textId="6F0E5B16" w:rsidR="00782744" w:rsidRDefault="00891EAE" w:rsidP="00CA5631">
      <w:pPr>
        <w:pStyle w:val="afb"/>
      </w:pPr>
      <w:r>
        <w:object w:dxaOrig="10786" w:dyaOrig="6676" w14:anchorId="109A432C">
          <v:shape id="_x0000_i1030" type="#_x0000_t75" style="width:504.75pt;height:312.75pt" o:ole="">
            <v:imagedata r:id="rId23" o:title=""/>
          </v:shape>
          <o:OLEObject Type="Embed" ProgID="Visio.Drawing.15" ShapeID="_x0000_i1030" DrawAspect="Content" ObjectID="_1776249354" r:id="rId24"/>
        </w:object>
      </w:r>
    </w:p>
    <w:p w14:paraId="14C95ECB" w14:textId="57631126" w:rsidR="00891EAE" w:rsidRDefault="00891EAE" w:rsidP="00CA5631">
      <w:pPr>
        <w:pStyle w:val="a0"/>
      </w:pPr>
      <w:r>
        <w:t>Диаграмма классов</w:t>
      </w:r>
    </w:p>
    <w:p w14:paraId="32CDF23E" w14:textId="485BE189" w:rsidR="00891EAE" w:rsidRDefault="00891EAE" w:rsidP="009D78EF">
      <w:pPr>
        <w:pStyle w:val="af1"/>
        <w:ind w:firstLine="0"/>
        <w:rPr>
          <w:rStyle w:val="ab"/>
        </w:rPr>
      </w:pPr>
    </w:p>
    <w:p w14:paraId="350C634D" w14:textId="77777777" w:rsidR="00891EAE" w:rsidRDefault="00891EAE">
      <w:pPr>
        <w:pStyle w:val="A3"/>
        <w:spacing w:line="360" w:lineRule="auto"/>
        <w:ind w:left="284"/>
        <w:rPr>
          <w:rStyle w:val="ab"/>
          <w:sz w:val="28"/>
          <w:szCs w:val="28"/>
        </w:rPr>
      </w:pPr>
    </w:p>
    <w:p w14:paraId="78FD0E88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4 </w:t>
      </w:r>
      <w:r>
        <w:rPr>
          <w:b/>
          <w:bCs/>
          <w:sz w:val="28"/>
          <w:szCs w:val="28"/>
        </w:rPr>
        <w:t>Используемые технические средства</w:t>
      </w:r>
    </w:p>
    <w:p w14:paraId="2C186B38" w14:textId="3C6FF927" w:rsidR="00782744" w:rsidRPr="0010042B" w:rsidRDefault="009D78EF" w:rsidP="009D78EF">
      <w:pPr>
        <w:pStyle w:val="af1"/>
        <w:rPr>
          <w:rStyle w:val="A9"/>
        </w:rPr>
      </w:pPr>
      <w:r>
        <w:t xml:space="preserve">Для использования </w:t>
      </w:r>
      <w:r>
        <w:rPr>
          <w:lang w:val="en-US"/>
        </w:rPr>
        <w:t>GraThing</w:t>
      </w:r>
      <w:r w:rsidRPr="009D78EF">
        <w:t xml:space="preserve"> </w:t>
      </w:r>
      <w:r>
        <w:t xml:space="preserve">необходимо любое устройство с установленной операционной системой </w:t>
      </w:r>
      <w:r>
        <w:rPr>
          <w:lang w:val="en-US"/>
        </w:rPr>
        <w:t>Windows</w:t>
      </w:r>
      <w:r w:rsidRPr="009D78EF">
        <w:t xml:space="preserve"> 10</w:t>
      </w:r>
      <w:r w:rsidR="0010042B" w:rsidRPr="0010042B">
        <w:t xml:space="preserve">, .NET </w:t>
      </w:r>
      <w:proofErr w:type="spellStart"/>
      <w:r w:rsidR="0010042B" w:rsidRPr="0010042B">
        <w:t>Framework</w:t>
      </w:r>
      <w:proofErr w:type="spellEnd"/>
      <w:r w:rsidR="0010042B" w:rsidRPr="0010042B">
        <w:t xml:space="preserve"> 4.7.2.</w:t>
      </w:r>
    </w:p>
    <w:p w14:paraId="3FD6159E" w14:textId="77777777" w:rsidR="00782744" w:rsidRDefault="00782744">
      <w:pPr>
        <w:pStyle w:val="ac"/>
        <w:rPr>
          <w:rStyle w:val="A9"/>
          <w:sz w:val="28"/>
          <w:szCs w:val="28"/>
        </w:rPr>
      </w:pPr>
    </w:p>
    <w:p w14:paraId="130812D0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5 </w:t>
      </w:r>
      <w:r>
        <w:rPr>
          <w:b/>
          <w:bCs/>
          <w:sz w:val="28"/>
          <w:szCs w:val="28"/>
        </w:rPr>
        <w:t>Вызов и загрузка</w:t>
      </w:r>
    </w:p>
    <w:p w14:paraId="6BCB12CC" w14:textId="5FD39700" w:rsidR="00782744" w:rsidRDefault="009D78EF" w:rsidP="009D78EF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5354B5D0" w14:textId="4E792874" w:rsidR="009D78EF" w:rsidRDefault="009D78EF" w:rsidP="009D78EF">
      <w:pPr>
        <w:pStyle w:val="af1"/>
        <w:jc w:val="center"/>
      </w:pPr>
      <w:r w:rsidRPr="009D78EF">
        <w:rPr>
          <w:noProof/>
          <w:lang w:eastAsia="ru-RU"/>
        </w:rPr>
        <w:drawing>
          <wp:inline distT="0" distB="0" distL="0" distR="0" wp14:anchorId="44EBDAE2" wp14:editId="1678E973">
            <wp:extent cx="1619250" cy="1631113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CC26" w14:textId="2A5CA3DC" w:rsidR="009D78EF" w:rsidRDefault="009D78EF" w:rsidP="00CA5631">
      <w:pPr>
        <w:pStyle w:val="a0"/>
      </w:pPr>
      <w:r>
        <w:t>Исполняемый файл</w:t>
      </w:r>
    </w:p>
    <w:p w14:paraId="73D820CF" w14:textId="77777777" w:rsidR="00782744" w:rsidRDefault="00782744" w:rsidP="009D78EF">
      <w:pPr>
        <w:pStyle w:val="A3"/>
        <w:spacing w:line="360" w:lineRule="auto"/>
        <w:ind w:right="113"/>
        <w:rPr>
          <w:rStyle w:val="ab"/>
          <w:sz w:val="28"/>
          <w:szCs w:val="28"/>
        </w:rPr>
      </w:pPr>
    </w:p>
    <w:p w14:paraId="456F99DD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6 </w:t>
      </w:r>
      <w:r>
        <w:rPr>
          <w:b/>
          <w:bCs/>
          <w:sz w:val="28"/>
          <w:szCs w:val="28"/>
        </w:rPr>
        <w:t xml:space="preserve">Входные и выходные данные </w:t>
      </w:r>
    </w:p>
    <w:p w14:paraId="656E8614" w14:textId="10F78153" w:rsidR="00782744" w:rsidRDefault="00B12D9C" w:rsidP="009D78EF">
      <w:pPr>
        <w:pStyle w:val="af1"/>
      </w:pPr>
      <w:r>
        <w:t>Входные данные:</w:t>
      </w:r>
    </w:p>
    <w:p w14:paraId="619905CC" w14:textId="6547A598" w:rsidR="00B12D9C" w:rsidRDefault="00B12D9C" w:rsidP="00B12D9C">
      <w:pPr>
        <w:pStyle w:val="a1"/>
        <w:numPr>
          <w:ilvl w:val="0"/>
          <w:numId w:val="16"/>
        </w:numPr>
      </w:pPr>
      <w:r>
        <w:t>Количество графиков</w:t>
      </w:r>
    </w:p>
    <w:p w14:paraId="08A89F06" w14:textId="78346E8E" w:rsidR="00B12D9C" w:rsidRDefault="00B12D9C" w:rsidP="00B12D9C">
      <w:pPr>
        <w:pStyle w:val="a1"/>
        <w:numPr>
          <w:ilvl w:val="0"/>
          <w:numId w:val="16"/>
        </w:numPr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3C6D5B7C" w14:textId="296B5678" w:rsidR="00B12D9C" w:rsidRDefault="00B12D9C" w:rsidP="00B12D9C">
      <w:pPr>
        <w:pStyle w:val="a1"/>
        <w:numPr>
          <w:ilvl w:val="0"/>
          <w:numId w:val="16"/>
        </w:numPr>
      </w:pPr>
      <w:r>
        <w:t>Система координат</w:t>
      </w:r>
    </w:p>
    <w:p w14:paraId="15E0F95C" w14:textId="20DDCDE2" w:rsidR="00B12D9C" w:rsidRDefault="00B12D9C" w:rsidP="00CA5631">
      <w:pPr>
        <w:pStyle w:val="afb"/>
        <w:rPr>
          <w:lang w:val="en-US"/>
        </w:rPr>
      </w:pPr>
      <w:r>
        <w:rPr>
          <w:lang w:eastAsia="ru-RU"/>
        </w:rPr>
        <w:drawing>
          <wp:inline distT="0" distB="0" distL="0" distR="0" wp14:anchorId="3CB7BEF0" wp14:editId="2AA9CE6F">
            <wp:extent cx="3708055" cy="26384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01AC2" w14:textId="673D695E" w:rsidR="00B12D9C" w:rsidRPr="00B12D9C" w:rsidRDefault="00B12D9C" w:rsidP="00CA5631">
      <w:pPr>
        <w:pStyle w:val="a0"/>
      </w:pPr>
      <w:r>
        <w:t>Пример ввода</w:t>
      </w:r>
    </w:p>
    <w:p w14:paraId="4E7CFBE7" w14:textId="1C8CDCA1" w:rsidR="00B12D9C" w:rsidRDefault="00B12D9C" w:rsidP="00B12D9C">
      <w:pPr>
        <w:pStyle w:val="af1"/>
      </w:pPr>
      <w:r>
        <w:lastRenderedPageBreak/>
        <w:t>Выходные данные:</w:t>
      </w:r>
    </w:p>
    <w:p w14:paraId="62F8DB89" w14:textId="71859A80" w:rsidR="00B12D9C" w:rsidRDefault="00B12D9C" w:rsidP="00B12D9C">
      <w:pPr>
        <w:pStyle w:val="a1"/>
        <w:numPr>
          <w:ilvl w:val="0"/>
          <w:numId w:val="17"/>
        </w:numPr>
      </w:pPr>
      <w:r>
        <w:t>Графики заданных функций в заданной системе координат</w:t>
      </w:r>
    </w:p>
    <w:p w14:paraId="2D851FCE" w14:textId="69E63346" w:rsidR="00B12D9C" w:rsidRDefault="00B12D9C" w:rsidP="00CA5631">
      <w:pPr>
        <w:pStyle w:val="afb"/>
      </w:pPr>
      <w:r w:rsidRPr="00B12D9C">
        <w:rPr>
          <w:lang w:eastAsia="ru-RU"/>
        </w:rPr>
        <w:drawing>
          <wp:inline distT="0" distB="0" distL="0" distR="0" wp14:anchorId="33A51CFA" wp14:editId="4671CAAB">
            <wp:extent cx="4303503" cy="44577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9E563" w14:textId="7894F50E" w:rsidR="00B12D9C" w:rsidRDefault="00B12D9C" w:rsidP="00CA5631">
      <w:pPr>
        <w:pStyle w:val="a0"/>
      </w:pPr>
      <w:r>
        <w:t>Пример вывода</w:t>
      </w:r>
    </w:p>
    <w:p w14:paraId="5C1AA274" w14:textId="77777777" w:rsidR="00782744" w:rsidRDefault="00782744">
      <w:pPr>
        <w:pStyle w:val="A3"/>
        <w:spacing w:line="360" w:lineRule="auto"/>
        <w:ind w:left="284" w:firstLine="709"/>
        <w:rPr>
          <w:b/>
          <w:bCs/>
          <w:sz w:val="28"/>
          <w:szCs w:val="28"/>
        </w:rPr>
      </w:pPr>
    </w:p>
    <w:p w14:paraId="04D71948" w14:textId="77777777" w:rsidR="00782744" w:rsidRDefault="00782744">
      <w:pPr>
        <w:pStyle w:val="A3"/>
        <w:spacing w:line="360" w:lineRule="auto"/>
        <w:ind w:left="284" w:firstLine="709"/>
        <w:rPr>
          <w:rStyle w:val="ab"/>
          <w:sz w:val="28"/>
          <w:szCs w:val="28"/>
        </w:rPr>
      </w:pPr>
    </w:p>
    <w:p w14:paraId="6A8B8A6C" w14:textId="77777777" w:rsidR="00782744" w:rsidRDefault="00782744">
      <w:pPr>
        <w:pStyle w:val="A3"/>
        <w:spacing w:line="360" w:lineRule="auto"/>
        <w:ind w:firstLine="426"/>
        <w:rPr>
          <w:b/>
          <w:bCs/>
          <w:sz w:val="28"/>
          <w:szCs w:val="28"/>
        </w:rPr>
      </w:pPr>
    </w:p>
    <w:p w14:paraId="064A41DB" w14:textId="77777777" w:rsidR="00782744" w:rsidRDefault="00782744">
      <w:pPr>
        <w:pStyle w:val="A3"/>
        <w:spacing w:line="360" w:lineRule="auto"/>
        <w:ind w:firstLine="426"/>
        <w:rPr>
          <w:rStyle w:val="ab"/>
          <w:sz w:val="28"/>
          <w:szCs w:val="28"/>
        </w:rPr>
      </w:pPr>
    </w:p>
    <w:p w14:paraId="69CD2242" w14:textId="77777777" w:rsidR="00782744" w:rsidRDefault="00810460">
      <w:pPr>
        <w:pStyle w:val="A3"/>
        <w:spacing w:line="480" w:lineRule="auto"/>
        <w:ind w:left="717"/>
        <w:jc w:val="center"/>
      </w:pPr>
      <w:r>
        <w:rPr>
          <w:rFonts w:ascii="Arial Unicode MS" w:eastAsia="Arial Unicode MS" w:hAnsi="Arial Unicode MS" w:cs="Arial Unicode MS"/>
        </w:rPr>
        <w:br w:type="page"/>
      </w:r>
    </w:p>
    <w:p w14:paraId="7DA8248D" w14:textId="77777777" w:rsidR="00782744" w:rsidRDefault="00810460" w:rsidP="006A484B">
      <w:pPr>
        <w:pStyle w:val="af5"/>
      </w:pPr>
      <w:bookmarkStart w:id="9" w:name="_Toc164629999"/>
      <w:r w:rsidRPr="009B09E8">
        <w:lastRenderedPageBreak/>
        <w:t xml:space="preserve">4. </w:t>
      </w:r>
      <w:r>
        <w:t>Программа и методика испытаний</w:t>
      </w:r>
      <w:bookmarkEnd w:id="9"/>
    </w:p>
    <w:p w14:paraId="368F289D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1 </w:t>
      </w:r>
      <w:r>
        <w:rPr>
          <w:b/>
          <w:bCs/>
          <w:sz w:val="28"/>
          <w:szCs w:val="28"/>
        </w:rPr>
        <w:t>Объекты испытаний</w:t>
      </w:r>
    </w:p>
    <w:p w14:paraId="3B013D27" w14:textId="45E0D66A" w:rsidR="00782744" w:rsidRDefault="00B12D9C" w:rsidP="00B12D9C">
      <w:pPr>
        <w:pStyle w:val="af1"/>
      </w:pPr>
      <w:r>
        <w:t>Объектом для испытаний является программа для построения графиков функций «</w:t>
      </w:r>
      <w:r>
        <w:rPr>
          <w:lang w:val="en-US"/>
        </w:rPr>
        <w:t>GraThing</w:t>
      </w:r>
      <w:r>
        <w:t>».</w:t>
      </w:r>
    </w:p>
    <w:p w14:paraId="5D8E6969" w14:textId="77777777" w:rsidR="005B7379" w:rsidRPr="00B12D9C" w:rsidRDefault="005B7379" w:rsidP="00B12D9C">
      <w:pPr>
        <w:pStyle w:val="af1"/>
      </w:pPr>
    </w:p>
    <w:p w14:paraId="3993DC0F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2 </w:t>
      </w:r>
      <w:r>
        <w:rPr>
          <w:b/>
          <w:bCs/>
          <w:sz w:val="28"/>
          <w:szCs w:val="28"/>
        </w:rPr>
        <w:t>Цель испытаний</w:t>
      </w:r>
    </w:p>
    <w:p w14:paraId="2BF3C5EA" w14:textId="66924619" w:rsidR="00782744" w:rsidRDefault="006A484B" w:rsidP="006A484B">
      <w:pPr>
        <w:pStyle w:val="af1"/>
      </w:pPr>
      <w:r>
        <w:t>Испытания проводятся с целью проверки соответствия проекта требованиям, указанным в техническом задании.</w:t>
      </w:r>
    </w:p>
    <w:p w14:paraId="41FC758E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3 </w:t>
      </w:r>
      <w:r>
        <w:rPr>
          <w:b/>
          <w:bCs/>
          <w:sz w:val="28"/>
          <w:szCs w:val="28"/>
        </w:rPr>
        <w:t>Требования к программе</w:t>
      </w:r>
    </w:p>
    <w:p w14:paraId="32178EB6" w14:textId="77777777" w:rsidR="006A484B" w:rsidRPr="006A484B" w:rsidRDefault="006A484B" w:rsidP="006A484B">
      <w:pPr>
        <w:spacing w:line="360" w:lineRule="auto"/>
        <w:ind w:left="284" w:firstLine="709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Данный программный продукт должен удовлетворять следующим треб</w:t>
      </w:r>
      <w:r w:rsidRPr="006A484B">
        <w:rPr>
          <w:sz w:val="28"/>
          <w:szCs w:val="28"/>
          <w:lang w:val="ru-RU"/>
        </w:rPr>
        <w:t>о</w:t>
      </w:r>
      <w:r w:rsidRPr="006A484B">
        <w:rPr>
          <w:sz w:val="28"/>
          <w:szCs w:val="28"/>
          <w:lang w:val="ru-RU"/>
        </w:rPr>
        <w:t>ваниям:</w:t>
      </w:r>
    </w:p>
    <w:p w14:paraId="4CCA98CF" w14:textId="77777777" w:rsidR="006A484B" w:rsidRPr="006A484B" w:rsidRDefault="006A484B" w:rsidP="00CA5631">
      <w:pPr>
        <w:pStyle w:val="a"/>
      </w:pPr>
      <w:r w:rsidRPr="006A484B">
        <w:t>Корректное отображение графиков заданных пользователем функций</w:t>
      </w:r>
    </w:p>
    <w:p w14:paraId="13551BFD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 xml:space="preserve">Одновременное рисование от 1 до 10 графиков функций </w:t>
      </w:r>
    </w:p>
    <w:p w14:paraId="431F63C5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Масштабирование координатной сетки</w:t>
      </w:r>
    </w:p>
    <w:p w14:paraId="26435283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рямоугольными координатами</w:t>
      </w:r>
    </w:p>
    <w:p w14:paraId="7FC12C2D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олярными координатами</w:t>
      </w:r>
    </w:p>
    <w:p w14:paraId="30C8AA38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араметрическими функциями</w:t>
      </w:r>
    </w:p>
    <w:p w14:paraId="1D36E12A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Задание минимального и максимального значения Т в параметрич</w:t>
      </w:r>
      <w:r w:rsidRPr="005B7379">
        <w:rPr>
          <w:sz w:val="28"/>
          <w:szCs w:val="28"/>
          <w:lang w:val="ru-RU"/>
        </w:rPr>
        <w:t>е</w:t>
      </w:r>
      <w:r w:rsidRPr="005B7379">
        <w:rPr>
          <w:sz w:val="28"/>
          <w:szCs w:val="28"/>
          <w:lang w:val="ru-RU"/>
        </w:rPr>
        <w:t>ских функциях</w:t>
      </w:r>
    </w:p>
    <w:p w14:paraId="014D4071" w14:textId="5F15A952" w:rsidR="00782744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rStyle w:val="ab"/>
          <w:sz w:val="28"/>
          <w:szCs w:val="28"/>
        </w:rPr>
      </w:pPr>
      <w:r w:rsidRPr="006A484B">
        <w:rPr>
          <w:sz w:val="28"/>
          <w:szCs w:val="28"/>
          <w:lang w:val="ru-RU"/>
        </w:rPr>
        <w:t>Рисование 1 графика не более чем за 1 минуту</w:t>
      </w:r>
    </w:p>
    <w:p w14:paraId="0BADDDCF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4 </w:t>
      </w:r>
      <w:r>
        <w:rPr>
          <w:b/>
          <w:bCs/>
          <w:sz w:val="28"/>
          <w:szCs w:val="28"/>
        </w:rPr>
        <w:t>Методы испытаний</w:t>
      </w:r>
    </w:p>
    <w:p w14:paraId="63FE1042" w14:textId="35947446" w:rsidR="00782744" w:rsidRDefault="005B7379" w:rsidP="006A484B">
      <w:pPr>
        <w:pStyle w:val="af1"/>
      </w:pPr>
      <w:r>
        <w:t>Методики выполнения испытаний:</w:t>
      </w:r>
    </w:p>
    <w:p w14:paraId="7F50EA56" w14:textId="1EDDC5C9" w:rsidR="006A484B" w:rsidRDefault="005B7379" w:rsidP="005B7379">
      <w:pPr>
        <w:pStyle w:val="a1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</w:pPr>
      <w:r w:rsidRPr="005B7379">
        <w:t>Корректное отображение графиков заданных пользователем функций</w:t>
      </w:r>
      <w:r>
        <w:t>:</w:t>
      </w:r>
    </w:p>
    <w:p w14:paraId="3CF97D0C" w14:textId="799844E6" w:rsidR="005B7379" w:rsidRDefault="005B7379" w:rsidP="00CA5631">
      <w:pPr>
        <w:pStyle w:val="a"/>
      </w:pPr>
      <w:r>
        <w:t>Запустить рисование одних и тех же графиков функций в разных пр</w:t>
      </w:r>
      <w:r>
        <w:t>о</w:t>
      </w:r>
      <w:r>
        <w:t>граммах-аналогах и сравнить результат и</w:t>
      </w:r>
      <w:r w:rsidRPr="005B7379">
        <w:t>/</w:t>
      </w:r>
      <w:r>
        <w:t>или самостоятельно постр</w:t>
      </w:r>
      <w:r>
        <w:t>о</w:t>
      </w:r>
      <w:r>
        <w:t>ить графики функций</w:t>
      </w:r>
    </w:p>
    <w:p w14:paraId="79E5471D" w14:textId="611984FF" w:rsidR="005B7379" w:rsidRPr="005B7379" w:rsidRDefault="005B7379" w:rsidP="005B7379">
      <w:pPr>
        <w:pStyle w:val="a1"/>
      </w:pPr>
      <w:r w:rsidRPr="005B7379">
        <w:t>Одновременное рисование от 1 до 10 графиков функций</w:t>
      </w:r>
      <w:r w:rsidR="0086502F" w:rsidRPr="0086502F">
        <w:t>:</w:t>
      </w:r>
    </w:p>
    <w:p w14:paraId="61983186" w14:textId="36E3FC1A" w:rsidR="005B7379" w:rsidRDefault="005B7379" w:rsidP="00CA5631">
      <w:pPr>
        <w:pStyle w:val="a"/>
      </w:pPr>
      <w:r>
        <w:t>Запустить одновременное рисование 10 графиков</w:t>
      </w:r>
    </w:p>
    <w:p w14:paraId="2716A838" w14:textId="2B10151D" w:rsidR="005B7379" w:rsidRDefault="005B7379" w:rsidP="005B7379">
      <w:pPr>
        <w:pStyle w:val="a1"/>
      </w:pPr>
      <w:r w:rsidRPr="005B7379">
        <w:lastRenderedPageBreak/>
        <w:t>Масштабирование координатной сетки</w:t>
      </w:r>
      <w:r w:rsidR="0086502F">
        <w:rPr>
          <w:lang w:val="en-US"/>
        </w:rPr>
        <w:t>:</w:t>
      </w:r>
    </w:p>
    <w:p w14:paraId="6A324110" w14:textId="20DCD2FF" w:rsidR="005B7379" w:rsidRPr="005B7379" w:rsidRDefault="005B7379" w:rsidP="00CA5631">
      <w:pPr>
        <w:pStyle w:val="a"/>
      </w:pPr>
      <w:r>
        <w:t xml:space="preserve">Крутить колёсико мышки, пока одно деление координатных прямых не станет равно 1000, пока одно деление координатных прямых не станет равно 0.001 </w:t>
      </w:r>
    </w:p>
    <w:p w14:paraId="3D98CB3D" w14:textId="2306B149" w:rsidR="005B7379" w:rsidRDefault="0086502F" w:rsidP="005B7379">
      <w:pPr>
        <w:pStyle w:val="a1"/>
      </w:pPr>
      <w:r w:rsidRPr="005B7379">
        <w:t>Работа с прямоугольными координатами</w:t>
      </w:r>
      <w:r>
        <w:rPr>
          <w:lang w:val="en-US"/>
        </w:rPr>
        <w:t>:</w:t>
      </w:r>
    </w:p>
    <w:p w14:paraId="6529185E" w14:textId="552C6841" w:rsidR="0086502F" w:rsidRDefault="0086502F" w:rsidP="00CA5631">
      <w:pPr>
        <w:pStyle w:val="a"/>
      </w:pPr>
      <w:r>
        <w:t>Методика номер 1 в прямоугольных координатах</w:t>
      </w:r>
    </w:p>
    <w:p w14:paraId="45D0A2DF" w14:textId="52CBF664" w:rsidR="0086502F" w:rsidRDefault="0086502F" w:rsidP="0086502F">
      <w:pPr>
        <w:pStyle w:val="a1"/>
      </w:pPr>
      <w:r w:rsidRPr="005B7379">
        <w:t>Работа с полярными координатами</w:t>
      </w:r>
      <w:r>
        <w:rPr>
          <w:lang w:val="en-US"/>
        </w:rPr>
        <w:t>:</w:t>
      </w:r>
    </w:p>
    <w:p w14:paraId="0F07882C" w14:textId="5FC6688A" w:rsidR="0086502F" w:rsidRPr="005B7379" w:rsidRDefault="0086502F" w:rsidP="00CA5631">
      <w:pPr>
        <w:pStyle w:val="a"/>
      </w:pPr>
      <w:r>
        <w:t>Методика номер 1 в полярных координатах</w:t>
      </w:r>
    </w:p>
    <w:p w14:paraId="23A8782E" w14:textId="75B82EFF" w:rsidR="0086502F" w:rsidRDefault="0086502F" w:rsidP="0086502F">
      <w:pPr>
        <w:pStyle w:val="a1"/>
      </w:pPr>
      <w:r>
        <w:t>Работа с</w:t>
      </w:r>
      <w:r>
        <w:rPr>
          <w:lang w:val="en-US"/>
        </w:rPr>
        <w:t xml:space="preserve"> </w:t>
      </w:r>
      <w:r>
        <w:t>параметрическими функциями</w:t>
      </w:r>
      <w:r>
        <w:rPr>
          <w:lang w:val="en-US"/>
        </w:rPr>
        <w:t>:</w:t>
      </w:r>
    </w:p>
    <w:p w14:paraId="00DC03D6" w14:textId="722158E7" w:rsidR="0086502F" w:rsidRDefault="0086502F" w:rsidP="00CA5631">
      <w:pPr>
        <w:pStyle w:val="a"/>
      </w:pPr>
      <w:r>
        <w:t>Методика номер 1 с параметрическими функциями</w:t>
      </w:r>
    </w:p>
    <w:p w14:paraId="4CC465B9" w14:textId="35EFD038" w:rsidR="0086502F" w:rsidRDefault="0086502F" w:rsidP="0086502F">
      <w:pPr>
        <w:pStyle w:val="a1"/>
      </w:pPr>
      <w:r w:rsidRPr="005B7379">
        <w:t>Задание минимального и максимального значения Т в параметрических функциях</w:t>
      </w:r>
      <w:r w:rsidRPr="0086502F">
        <w:t>:</w:t>
      </w:r>
    </w:p>
    <w:p w14:paraId="1D991B16" w14:textId="16BE52CB" w:rsidR="0086502F" w:rsidRDefault="0086502F" w:rsidP="00CA5631">
      <w:pPr>
        <w:pStyle w:val="a"/>
      </w:pPr>
      <w:r>
        <w:t>Задать</w:t>
      </w:r>
      <w:r w:rsidRPr="0086502F">
        <w:t xml:space="preserve">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proofErr w:type="spellEnd"/>
      <w:r w:rsidRPr="0086502F">
        <w:t xml:space="preserve"> </w:t>
      </w:r>
      <w:r>
        <w:t xml:space="preserve">и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proofErr w:type="spellEnd"/>
      <w:r>
        <w:rPr>
          <w:vertAlign w:val="subscript"/>
        </w:rPr>
        <w:t xml:space="preserve"> </w:t>
      </w:r>
      <w:r>
        <w:t>равные 2 и 6, -7 и 10, -234 и 461</w:t>
      </w:r>
    </w:p>
    <w:p w14:paraId="583E8320" w14:textId="77777777" w:rsidR="0086502F" w:rsidRDefault="0086502F" w:rsidP="0086502F">
      <w:pPr>
        <w:pStyle w:val="a1"/>
        <w:rPr>
          <w:rStyle w:val="ab"/>
        </w:rPr>
      </w:pPr>
      <w:r w:rsidRPr="006A484B">
        <w:t>Рисование 1 графика не более чем за 1 минуту</w:t>
      </w:r>
    </w:p>
    <w:p w14:paraId="0444A7AD" w14:textId="78676711" w:rsidR="005B7379" w:rsidRDefault="0086502F" w:rsidP="00CA5631">
      <w:pPr>
        <w:pStyle w:val="a"/>
      </w:pPr>
      <w:r>
        <w:t xml:space="preserve">Запустить рисование </w:t>
      </w:r>
      <w:r w:rsidR="00D2133C">
        <w:t>3</w:t>
      </w:r>
      <w:r>
        <w:t xml:space="preserve"> разных графиков</w:t>
      </w:r>
      <w:r w:rsidR="00D2133C">
        <w:t xml:space="preserve"> в разных системах</w:t>
      </w:r>
      <w:r>
        <w:t xml:space="preserve"> и замерить время отрисовки</w:t>
      </w:r>
    </w:p>
    <w:p w14:paraId="24C29F9D" w14:textId="05248685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5 </w:t>
      </w:r>
      <w:r>
        <w:rPr>
          <w:b/>
          <w:bCs/>
          <w:sz w:val="28"/>
          <w:szCs w:val="28"/>
        </w:rPr>
        <w:t>Тестовый пример</w:t>
      </w:r>
    </w:p>
    <w:p w14:paraId="65494DD8" w14:textId="5AB39062" w:rsidR="0086502F" w:rsidRDefault="0086502F" w:rsidP="0086502F">
      <w:pPr>
        <w:pStyle w:val="a1"/>
        <w:numPr>
          <w:ilvl w:val="0"/>
          <w:numId w:val="19"/>
        </w:numPr>
      </w:pPr>
      <w:r w:rsidRPr="005B7379">
        <w:t>Корректное отображение графиков заданных пользователем функций</w:t>
      </w:r>
    </w:p>
    <w:p w14:paraId="35B6E55B" w14:textId="60515398" w:rsidR="0086502F" w:rsidRDefault="005519EA" w:rsidP="005519EA">
      <w:pPr>
        <w:pStyle w:val="af1"/>
      </w:pPr>
      <w:r>
        <w:t>Функции синуса, косинуса и тангенса в разных системах:</w:t>
      </w:r>
    </w:p>
    <w:p w14:paraId="2B00D53F" w14:textId="4C13D28A" w:rsidR="005519EA" w:rsidRDefault="005519EA" w:rsidP="00CA5631">
      <w:pPr>
        <w:pStyle w:val="afb"/>
      </w:pPr>
      <w:r w:rsidRPr="005519EA">
        <w:rPr>
          <w:lang w:eastAsia="ru-RU"/>
        </w:rPr>
        <w:drawing>
          <wp:inline distT="0" distB="0" distL="0" distR="0" wp14:anchorId="464A7FAC" wp14:editId="59E23A75">
            <wp:extent cx="2819690" cy="270836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0956" cy="271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0D498" w14:textId="72FB1EEE" w:rsidR="005519EA" w:rsidRPr="005519EA" w:rsidRDefault="005519EA" w:rsidP="00CA5631">
      <w:pPr>
        <w:pStyle w:val="a0"/>
      </w:pPr>
      <w:r>
        <w:t xml:space="preserve">Графики синуса, косинуса, тангенса в </w:t>
      </w:r>
      <w:r>
        <w:rPr>
          <w:lang w:val="en-US"/>
        </w:rPr>
        <w:t>WolframAlpha</w:t>
      </w:r>
    </w:p>
    <w:p w14:paraId="59720DEB" w14:textId="77777777" w:rsidR="00782744" w:rsidRDefault="00782744">
      <w:pPr>
        <w:pStyle w:val="A3"/>
        <w:spacing w:line="360" w:lineRule="auto"/>
        <w:ind w:left="284" w:right="113" w:firstLine="709"/>
        <w:rPr>
          <w:rStyle w:val="ab"/>
          <w:sz w:val="28"/>
          <w:szCs w:val="28"/>
        </w:rPr>
      </w:pPr>
    </w:p>
    <w:p w14:paraId="078CDFF1" w14:textId="77777777" w:rsidR="00782744" w:rsidRDefault="00782744">
      <w:pPr>
        <w:pStyle w:val="A3"/>
        <w:spacing w:line="360" w:lineRule="auto"/>
        <w:ind w:left="284" w:right="113" w:firstLine="709"/>
        <w:jc w:val="center"/>
        <w:rPr>
          <w:rStyle w:val="ab"/>
          <w:sz w:val="28"/>
          <w:szCs w:val="28"/>
        </w:rPr>
      </w:pPr>
    </w:p>
    <w:p w14:paraId="4277E5C9" w14:textId="01B54736" w:rsidR="00782744" w:rsidRDefault="005519EA" w:rsidP="00CA5631">
      <w:pPr>
        <w:pStyle w:val="afb"/>
        <w:rPr>
          <w:rStyle w:val="ab"/>
        </w:rPr>
      </w:pPr>
      <w:r w:rsidRPr="005519EA">
        <w:rPr>
          <w:rStyle w:val="ab"/>
          <w:lang w:eastAsia="ru-RU"/>
        </w:rPr>
        <w:drawing>
          <wp:inline distT="0" distB="0" distL="0" distR="0" wp14:anchorId="0C3D6279" wp14:editId="3018D93B">
            <wp:extent cx="6417310" cy="1961515"/>
            <wp:effectExtent l="0" t="0" r="254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98BD4" w14:textId="5A5FD3B1" w:rsidR="005519EA" w:rsidRPr="005519EA" w:rsidRDefault="005519EA" w:rsidP="00CA5631">
      <w:pPr>
        <w:pStyle w:val="a0"/>
      </w:pPr>
      <w:r>
        <w:t>Графики синуса, косинуса, тангенса в</w:t>
      </w:r>
      <w:r w:rsidRPr="005519EA">
        <w:t xml:space="preserve"> </w:t>
      </w:r>
      <w:r>
        <w:rPr>
          <w:lang w:val="en-US"/>
        </w:rPr>
        <w:t>Desmos</w:t>
      </w:r>
    </w:p>
    <w:p w14:paraId="29492676" w14:textId="77777777" w:rsidR="005519EA" w:rsidRDefault="005519EA" w:rsidP="00114357">
      <w:pPr>
        <w:pStyle w:val="a0"/>
        <w:numPr>
          <w:ilvl w:val="0"/>
          <w:numId w:val="0"/>
        </w:numPr>
        <w:jc w:val="left"/>
        <w:rPr>
          <w:rStyle w:val="ab"/>
        </w:rPr>
      </w:pPr>
    </w:p>
    <w:p w14:paraId="0CB72391" w14:textId="1E49B082" w:rsidR="00782744" w:rsidRDefault="005519EA" w:rsidP="00CA5631">
      <w:pPr>
        <w:pStyle w:val="afb"/>
        <w:rPr>
          <w:rStyle w:val="ab"/>
        </w:rPr>
      </w:pPr>
      <w:r w:rsidRPr="005519EA">
        <w:rPr>
          <w:rStyle w:val="ab"/>
          <w:lang w:eastAsia="ru-RU"/>
        </w:rPr>
        <w:drawing>
          <wp:inline distT="0" distB="0" distL="0" distR="0" wp14:anchorId="321031BD" wp14:editId="44528573">
            <wp:extent cx="6417310" cy="21558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52E37" w14:textId="56A298D6" w:rsidR="005519EA" w:rsidRPr="005519EA" w:rsidRDefault="005519EA" w:rsidP="00CA5631">
      <w:pPr>
        <w:pStyle w:val="a0"/>
      </w:pPr>
      <w:r>
        <w:t>Графики синуса, косинуса, тангенса</w:t>
      </w:r>
      <w:r w:rsidRPr="005519EA">
        <w:t xml:space="preserve"> </w:t>
      </w:r>
      <w:r>
        <w:t xml:space="preserve">в </w:t>
      </w:r>
      <w:r>
        <w:rPr>
          <w:lang w:val="en-US"/>
        </w:rPr>
        <w:t>MathWay</w:t>
      </w:r>
    </w:p>
    <w:p w14:paraId="36CE3424" w14:textId="587F1B68" w:rsidR="005519EA" w:rsidRDefault="005519EA" w:rsidP="00CA5631">
      <w:pPr>
        <w:pStyle w:val="afb"/>
        <w:rPr>
          <w:rStyle w:val="ab"/>
        </w:rPr>
      </w:pPr>
      <w:r>
        <w:rPr>
          <w:lang w:eastAsia="ru-RU"/>
        </w:rPr>
        <w:drawing>
          <wp:inline distT="0" distB="0" distL="0" distR="0" wp14:anchorId="45B44A11" wp14:editId="2CD65E87">
            <wp:extent cx="4577961" cy="2758706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352" cy="2767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5926" w14:textId="47892978" w:rsidR="005519EA" w:rsidRDefault="005519EA" w:rsidP="00CA5631">
      <w:pPr>
        <w:pStyle w:val="a0"/>
        <w:rPr>
          <w:rStyle w:val="ab"/>
        </w:rPr>
      </w:pPr>
      <w:r w:rsidRPr="005519EA">
        <w:rPr>
          <w:rStyle w:val="ab"/>
        </w:rPr>
        <w:t xml:space="preserve">Графики синуса, косинуса, тангенса в </w:t>
      </w:r>
      <w:r>
        <w:rPr>
          <w:rStyle w:val="ab"/>
          <w:lang w:val="en-US"/>
        </w:rPr>
        <w:t>GraThing</w:t>
      </w:r>
    </w:p>
    <w:p w14:paraId="446D1D54" w14:textId="77777777" w:rsidR="005519EA" w:rsidRDefault="005519EA" w:rsidP="00114357">
      <w:pPr>
        <w:pStyle w:val="a0"/>
        <w:numPr>
          <w:ilvl w:val="0"/>
          <w:numId w:val="0"/>
        </w:numPr>
        <w:ind w:left="720"/>
        <w:jc w:val="left"/>
        <w:rPr>
          <w:rStyle w:val="ab"/>
        </w:rPr>
      </w:pPr>
    </w:p>
    <w:p w14:paraId="69BE9BDD" w14:textId="288B53D7" w:rsidR="00782744" w:rsidRDefault="00810460" w:rsidP="00394E32">
      <w:pPr>
        <w:pStyle w:val="A3"/>
        <w:spacing w:line="360" w:lineRule="auto"/>
        <w:ind w:left="284" w:right="113"/>
        <w:rPr>
          <w:rStyle w:val="ab"/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506E5450" w14:textId="634B4BE2" w:rsidR="00782744" w:rsidRDefault="00394E32" w:rsidP="00394E32">
      <w:pPr>
        <w:pStyle w:val="a1"/>
      </w:pPr>
      <w:r w:rsidRPr="005B7379">
        <w:t>Одновременное рисование от 1 до 10 графиков функций</w:t>
      </w:r>
    </w:p>
    <w:p w14:paraId="5AAB0028" w14:textId="222B37D1" w:rsidR="00394E32" w:rsidRDefault="00394E32" w:rsidP="00CA5631">
      <w:pPr>
        <w:pStyle w:val="afb"/>
        <w:rPr>
          <w:rStyle w:val="ab"/>
        </w:rPr>
      </w:pPr>
      <w:r w:rsidRPr="00C84375">
        <w:rPr>
          <w:lang w:eastAsia="ru-RU"/>
        </w:rPr>
        <w:drawing>
          <wp:inline distT="0" distB="0" distL="0" distR="0" wp14:anchorId="57B5ADA7" wp14:editId="36F51B0A">
            <wp:extent cx="4206497" cy="4357219"/>
            <wp:effectExtent l="0" t="0" r="381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7550" cy="438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2A4" w14:textId="34EFE88E" w:rsidR="00394E32" w:rsidRDefault="00394E32" w:rsidP="00CA5631">
      <w:pPr>
        <w:pStyle w:val="a0"/>
        <w:rPr>
          <w:rStyle w:val="ab"/>
        </w:rPr>
      </w:pPr>
      <w:r>
        <w:rPr>
          <w:rStyle w:val="ab"/>
          <w:lang w:val="en-US"/>
        </w:rPr>
        <w:t xml:space="preserve">10 </w:t>
      </w:r>
      <w:r>
        <w:rPr>
          <w:rStyle w:val="ab"/>
        </w:rPr>
        <w:t>графиков функций</w:t>
      </w:r>
    </w:p>
    <w:p w14:paraId="72B95890" w14:textId="11250BCD" w:rsidR="00394E32" w:rsidRDefault="00394E32" w:rsidP="00394E32">
      <w:pPr>
        <w:pStyle w:val="a1"/>
      </w:pPr>
      <w:r w:rsidRPr="005B7379">
        <w:t>Масштабирование координатной сетки</w:t>
      </w:r>
    </w:p>
    <w:p w14:paraId="5542681A" w14:textId="0734A1CE" w:rsidR="00394E32" w:rsidRDefault="00394E32" w:rsidP="00CA5631">
      <w:pPr>
        <w:pStyle w:val="afb"/>
        <w:rPr>
          <w:rStyle w:val="ab"/>
          <w:lang w:val="en-US"/>
        </w:rPr>
      </w:pPr>
      <w:r w:rsidRPr="00394E32">
        <w:rPr>
          <w:rStyle w:val="ab"/>
          <w:lang w:eastAsia="ru-RU"/>
        </w:rPr>
        <w:drawing>
          <wp:inline distT="0" distB="0" distL="0" distR="0" wp14:anchorId="1321C059" wp14:editId="741B18BC">
            <wp:extent cx="3000794" cy="2848373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284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02259" w14:textId="642244F3" w:rsidR="00394E32" w:rsidRPr="00394E32" w:rsidRDefault="00394E32" w:rsidP="00CA5631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1000</w:t>
      </w:r>
    </w:p>
    <w:p w14:paraId="11BC1292" w14:textId="4D6BCFAC" w:rsidR="00394E32" w:rsidRDefault="00394E32" w:rsidP="00CA5631">
      <w:pPr>
        <w:pStyle w:val="afb"/>
        <w:rPr>
          <w:rStyle w:val="ab"/>
          <w:lang w:val="en-US"/>
        </w:rPr>
      </w:pPr>
      <w:r w:rsidRPr="00394E32">
        <w:rPr>
          <w:rStyle w:val="ab"/>
          <w:lang w:eastAsia="ru-RU"/>
        </w:rPr>
        <w:lastRenderedPageBreak/>
        <w:drawing>
          <wp:inline distT="0" distB="0" distL="0" distR="0" wp14:anchorId="07CA23F9" wp14:editId="4E90D6C9">
            <wp:extent cx="6059997" cy="952234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560" cy="95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CF507" w14:textId="6A0BFFCC" w:rsidR="00394E32" w:rsidRPr="00394E32" w:rsidRDefault="00394E32" w:rsidP="00CA5631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0.001</w:t>
      </w:r>
    </w:p>
    <w:p w14:paraId="4C7E3CC7" w14:textId="696121D4" w:rsidR="00394E32" w:rsidRDefault="00394E32" w:rsidP="00394E32">
      <w:pPr>
        <w:pStyle w:val="a1"/>
      </w:pPr>
      <w:r w:rsidRPr="005B7379">
        <w:t>Работа с прямоугольными координатами</w:t>
      </w:r>
    </w:p>
    <w:p w14:paraId="4E5BB15C" w14:textId="5EFBA1BD" w:rsidR="00394E32" w:rsidRDefault="00620AE3" w:rsidP="00CA5631">
      <w:pPr>
        <w:pStyle w:val="afb"/>
      </w:pPr>
      <w:r w:rsidRPr="00620AE3">
        <w:rPr>
          <w:lang w:eastAsia="ru-RU"/>
        </w:rPr>
        <w:drawing>
          <wp:inline distT="0" distB="0" distL="0" distR="0" wp14:anchorId="07C4DB9B" wp14:editId="258CCBD7">
            <wp:extent cx="5475768" cy="139413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248" cy="1396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8AB38" w14:textId="1D7EF4F0" w:rsidR="00620AE3" w:rsidRPr="00620AE3" w:rsidRDefault="00620AE3" w:rsidP="00CA5631">
      <w:pPr>
        <w:pStyle w:val="a0"/>
      </w:pPr>
      <w:r>
        <w:t xml:space="preserve">График логарифма от 10 в </w:t>
      </w:r>
      <w:r>
        <w:rPr>
          <w:lang w:val="en-US"/>
        </w:rPr>
        <w:t>Desmos</w:t>
      </w:r>
    </w:p>
    <w:p w14:paraId="7F42153F" w14:textId="07B334E8" w:rsidR="00620AE3" w:rsidRDefault="00620AE3" w:rsidP="00CA5631">
      <w:pPr>
        <w:pStyle w:val="afb"/>
      </w:pPr>
      <w:r w:rsidRPr="00620AE3">
        <w:rPr>
          <w:lang w:eastAsia="ru-RU"/>
        </w:rPr>
        <w:drawing>
          <wp:inline distT="0" distB="0" distL="0" distR="0" wp14:anchorId="1FB13281" wp14:editId="2574C362">
            <wp:extent cx="2328530" cy="241943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476" cy="2430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16C52" w14:textId="4CD5FE66" w:rsidR="00620AE3" w:rsidRPr="00620AE3" w:rsidRDefault="00620AE3" w:rsidP="00CA5631">
      <w:pPr>
        <w:pStyle w:val="a0"/>
      </w:pPr>
      <w:r>
        <w:t xml:space="preserve">График логарифма от 10 в </w:t>
      </w:r>
      <w:r>
        <w:rPr>
          <w:lang w:val="en-US"/>
        </w:rPr>
        <w:t>GraThing</w:t>
      </w:r>
    </w:p>
    <w:p w14:paraId="488D5B42" w14:textId="6CD8D13D" w:rsidR="00620AE3" w:rsidRPr="00620AE3" w:rsidRDefault="00620AE3" w:rsidP="00620AE3">
      <w:pPr>
        <w:pStyle w:val="a1"/>
      </w:pPr>
      <w:r>
        <w:t>Работа с полярными координатами</w:t>
      </w:r>
    </w:p>
    <w:p w14:paraId="54DFF377" w14:textId="369055F4" w:rsidR="00620AE3" w:rsidRDefault="00620AE3" w:rsidP="00CA5631">
      <w:pPr>
        <w:pStyle w:val="afb"/>
      </w:pPr>
      <w:r w:rsidRPr="00620AE3">
        <w:rPr>
          <w:lang w:eastAsia="ru-RU"/>
        </w:rPr>
        <w:drawing>
          <wp:inline distT="0" distB="0" distL="0" distR="0" wp14:anchorId="0E35F789" wp14:editId="0B785CFF">
            <wp:extent cx="3551275" cy="2468252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1053" cy="2475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E3F31" w14:textId="2B57C1FF" w:rsidR="00620AE3" w:rsidRPr="00620AE3" w:rsidRDefault="00620AE3" w:rsidP="00CA5631">
      <w:pPr>
        <w:pStyle w:val="a0"/>
      </w:pPr>
      <w:r>
        <w:t xml:space="preserve">График Фи равно Р в </w:t>
      </w:r>
      <w:r>
        <w:rPr>
          <w:lang w:val="en-US"/>
        </w:rPr>
        <w:t>WolframAlpha</w:t>
      </w:r>
    </w:p>
    <w:p w14:paraId="60BA114D" w14:textId="4266CF7F" w:rsidR="00620AE3" w:rsidRDefault="00620AE3" w:rsidP="00CA5631">
      <w:pPr>
        <w:pStyle w:val="afb"/>
      </w:pPr>
      <w:r>
        <w:rPr>
          <w:lang w:eastAsia="ru-RU"/>
        </w:rPr>
        <w:lastRenderedPageBreak/>
        <w:drawing>
          <wp:inline distT="0" distB="0" distL="0" distR="0" wp14:anchorId="2678CA2B" wp14:editId="239466AC">
            <wp:extent cx="3497773" cy="2107779"/>
            <wp:effectExtent l="0" t="0" r="7620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3153" cy="2117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32E93" w14:textId="6794DC43" w:rsidR="00620AE3" w:rsidRPr="00620AE3" w:rsidRDefault="00620AE3" w:rsidP="00CA5631">
      <w:pPr>
        <w:pStyle w:val="a0"/>
      </w:pPr>
      <w:r>
        <w:t>График Фи равно Р в</w:t>
      </w:r>
      <w:r w:rsidRPr="00620AE3">
        <w:t xml:space="preserve"> </w:t>
      </w:r>
      <w:r>
        <w:rPr>
          <w:lang w:val="en-US"/>
        </w:rPr>
        <w:t>GraThing</w:t>
      </w:r>
    </w:p>
    <w:p w14:paraId="54D2F4F8" w14:textId="6DC7A67D" w:rsidR="00620AE3" w:rsidRPr="00620AE3" w:rsidRDefault="00620AE3" w:rsidP="00620AE3">
      <w:pPr>
        <w:pStyle w:val="a1"/>
      </w:pPr>
      <w:r>
        <w:t>Работа с параметрическими функциями</w:t>
      </w:r>
    </w:p>
    <w:p w14:paraId="2CAC094B" w14:textId="2A5A8BA2" w:rsidR="00620AE3" w:rsidRDefault="00D2133C" w:rsidP="00CA5631">
      <w:pPr>
        <w:pStyle w:val="afb"/>
      </w:pPr>
      <w:r w:rsidRPr="00D2133C">
        <w:rPr>
          <w:lang w:eastAsia="ru-RU"/>
        </w:rPr>
        <w:drawing>
          <wp:inline distT="0" distB="0" distL="0" distR="0" wp14:anchorId="13E51EBB" wp14:editId="0F33ABA1">
            <wp:extent cx="3108959" cy="2647507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9932" cy="266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BA17D" w14:textId="693D3C23" w:rsidR="00D2133C" w:rsidRPr="00855C48" w:rsidRDefault="00D2133C" w:rsidP="00CA5631">
      <w:pPr>
        <w:pStyle w:val="a0"/>
        <w:rPr>
          <w:lang w:val="en-US"/>
        </w:rPr>
      </w:pPr>
      <w:r w:rsidRPr="00855C48">
        <w:rPr>
          <w:lang w:val="en-US"/>
        </w:rPr>
        <w:t xml:space="preserve">X=sin(T) Y=T </w:t>
      </w:r>
      <w:r>
        <w:t>в</w:t>
      </w:r>
      <w:r w:rsidRPr="00855C48">
        <w:rPr>
          <w:lang w:val="en-US"/>
        </w:rPr>
        <w:t xml:space="preserve"> WolframAlpha</w:t>
      </w:r>
    </w:p>
    <w:p w14:paraId="6D38E9F2" w14:textId="30B1FAA8" w:rsidR="00D2133C" w:rsidRDefault="00D2133C" w:rsidP="00CA5631">
      <w:pPr>
        <w:pStyle w:val="afb"/>
        <w:rPr>
          <w:lang w:val="en-US"/>
        </w:rPr>
      </w:pPr>
      <w:r w:rsidRPr="00D2133C">
        <w:rPr>
          <w:lang w:eastAsia="ru-RU"/>
        </w:rPr>
        <w:drawing>
          <wp:inline distT="0" distB="0" distL="0" distR="0" wp14:anchorId="7592B028" wp14:editId="4C4BFC7B">
            <wp:extent cx="3969966" cy="2392325"/>
            <wp:effectExtent l="0" t="0" r="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9418" cy="2404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BAD3" w14:textId="75F73A32" w:rsidR="00D2133C" w:rsidRPr="00855C48" w:rsidRDefault="00D2133C" w:rsidP="00CA5631">
      <w:pPr>
        <w:pStyle w:val="a0"/>
        <w:rPr>
          <w:lang w:val="en-US"/>
        </w:rPr>
      </w:pPr>
      <w:r w:rsidRPr="00855C48">
        <w:rPr>
          <w:lang w:val="en-US"/>
        </w:rPr>
        <w:t xml:space="preserve">X=sin(T) Y=T </w:t>
      </w:r>
      <w:r>
        <w:t>в</w:t>
      </w:r>
      <w:r w:rsidRPr="00855C48">
        <w:rPr>
          <w:lang w:val="en-US"/>
        </w:rPr>
        <w:t xml:space="preserve"> GraThing</w:t>
      </w:r>
    </w:p>
    <w:p w14:paraId="7D33218F" w14:textId="77777777" w:rsidR="00620AE3" w:rsidRPr="00855C48" w:rsidRDefault="00620AE3" w:rsidP="00CA5631">
      <w:pPr>
        <w:pStyle w:val="afb"/>
        <w:rPr>
          <w:lang w:val="en-US"/>
        </w:rPr>
      </w:pPr>
    </w:p>
    <w:p w14:paraId="0A13062D" w14:textId="77777777" w:rsidR="00D2133C" w:rsidRDefault="00D2133C" w:rsidP="00D2133C">
      <w:pPr>
        <w:pStyle w:val="a1"/>
      </w:pPr>
      <w:r w:rsidRPr="005B7379">
        <w:lastRenderedPageBreak/>
        <w:t>Задание минимального и максимального значения Т в параметрических функциях</w:t>
      </w:r>
      <w:r w:rsidRPr="0086502F">
        <w:t>:</w:t>
      </w:r>
    </w:p>
    <w:p w14:paraId="16E0A43F" w14:textId="6CCCC95F" w:rsidR="00D2133C" w:rsidRDefault="00D2133C" w:rsidP="00CA5631">
      <w:pPr>
        <w:pStyle w:val="a"/>
      </w:pPr>
      <w:r>
        <w:t>Задать</w:t>
      </w:r>
      <w:r w:rsidRPr="0086502F">
        <w:t xml:space="preserve">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proofErr w:type="spellEnd"/>
      <w:r w:rsidRPr="0086502F">
        <w:t xml:space="preserve"> </w:t>
      </w:r>
      <w:r>
        <w:t xml:space="preserve">и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proofErr w:type="spellEnd"/>
      <w:r>
        <w:rPr>
          <w:vertAlign w:val="subscript"/>
        </w:rPr>
        <w:t xml:space="preserve"> </w:t>
      </w:r>
      <w:r>
        <w:t>равные 2 и 6, -7 и 10, -234 и 461</w:t>
      </w:r>
    </w:p>
    <w:p w14:paraId="07563AD3" w14:textId="5272EE9A" w:rsidR="00D2133C" w:rsidRDefault="00D2133C" w:rsidP="00CA5631">
      <w:pPr>
        <w:pStyle w:val="afb"/>
      </w:pPr>
      <w:r w:rsidRPr="00D2133C">
        <w:rPr>
          <w:lang w:eastAsia="ru-RU"/>
        </w:rPr>
        <w:drawing>
          <wp:inline distT="0" distB="0" distL="0" distR="0" wp14:anchorId="5E08981C" wp14:editId="1A21CEFB">
            <wp:extent cx="2561324" cy="2147777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4034" cy="21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77F1" w14:textId="01FD4FDA" w:rsidR="00D2133C" w:rsidRDefault="00D2133C" w:rsidP="00CA5631">
      <w:pPr>
        <w:pStyle w:val="a0"/>
      </w:pP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</w:t>
      </w:r>
    </w:p>
    <w:p w14:paraId="77D4E7D1" w14:textId="73CE247E" w:rsidR="00D2133C" w:rsidRDefault="00D2133C" w:rsidP="00CA5631">
      <w:pPr>
        <w:pStyle w:val="afb"/>
      </w:pPr>
      <w:r w:rsidRPr="00D2133C">
        <w:rPr>
          <w:lang w:eastAsia="ru-RU"/>
        </w:rPr>
        <w:drawing>
          <wp:inline distT="0" distB="0" distL="0" distR="0" wp14:anchorId="38A5A2E1" wp14:editId="1E0E33ED">
            <wp:extent cx="1265274" cy="2658353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9554" cy="268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EAF6" w14:textId="3B220148" w:rsidR="00D2133C" w:rsidRDefault="00D2133C" w:rsidP="00CA5631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7 и 10</w:t>
      </w:r>
    </w:p>
    <w:p w14:paraId="02CE240F" w14:textId="0004B10B" w:rsidR="00D2133C" w:rsidRDefault="00D2133C" w:rsidP="00CA5631">
      <w:pPr>
        <w:pStyle w:val="afb"/>
      </w:pPr>
      <w:r w:rsidRPr="00D2133C">
        <w:rPr>
          <w:lang w:eastAsia="ru-RU"/>
        </w:rPr>
        <w:drawing>
          <wp:inline distT="0" distB="0" distL="0" distR="0" wp14:anchorId="66CADE4A" wp14:editId="21EABC2E">
            <wp:extent cx="637954" cy="238539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620" cy="243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8B5AF" w14:textId="7A723649" w:rsidR="00D2133C" w:rsidRDefault="00D2133C" w:rsidP="00CA5631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234 и 461</w:t>
      </w:r>
    </w:p>
    <w:p w14:paraId="538D83D2" w14:textId="77777777" w:rsidR="00773DC2" w:rsidRDefault="00773DC2" w:rsidP="00773DC2">
      <w:pPr>
        <w:pStyle w:val="a1"/>
        <w:rPr>
          <w:rStyle w:val="ab"/>
        </w:rPr>
      </w:pPr>
      <w:r w:rsidRPr="006A484B">
        <w:lastRenderedPageBreak/>
        <w:t>Рисование 1 графика не более чем за 1 минуту</w:t>
      </w:r>
    </w:p>
    <w:p w14:paraId="0A997852" w14:textId="40E0F8A4" w:rsidR="00773DC2" w:rsidRDefault="00B449DC" w:rsidP="00CA5631">
      <w:pPr>
        <w:pStyle w:val="afb"/>
      </w:pPr>
      <w:r w:rsidRPr="00B449DC">
        <w:rPr>
          <w:lang w:eastAsia="ru-RU"/>
        </w:rPr>
        <w:drawing>
          <wp:inline distT="0" distB="0" distL="0" distR="0" wp14:anchorId="5BF96519" wp14:editId="75643581">
            <wp:extent cx="3181202" cy="2428219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2778" cy="245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F935B" w14:textId="5D51FFDF" w:rsidR="00B449DC" w:rsidRDefault="00B449DC" w:rsidP="00CA5631">
      <w:pPr>
        <w:pStyle w:val="a0"/>
      </w:pPr>
      <w:r>
        <w:t xml:space="preserve">Время рисования: </w:t>
      </w:r>
      <w:r>
        <w:rPr>
          <w:lang w:val="en-US"/>
        </w:rPr>
        <w:t>0,3</w:t>
      </w:r>
      <w:r>
        <w:t xml:space="preserve"> секунды</w:t>
      </w:r>
    </w:p>
    <w:p w14:paraId="2DD1FCE8" w14:textId="7B79081E" w:rsidR="00B449DC" w:rsidRDefault="00B449DC" w:rsidP="00CA5631">
      <w:pPr>
        <w:pStyle w:val="afb"/>
      </w:pPr>
      <w:r w:rsidRPr="00B449DC">
        <w:rPr>
          <w:lang w:eastAsia="ru-RU"/>
        </w:rPr>
        <w:drawing>
          <wp:inline distT="0" distB="0" distL="0" distR="0" wp14:anchorId="6593CBE4" wp14:editId="69D8A174">
            <wp:extent cx="2941817" cy="208355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4509" cy="210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96AB2" w14:textId="2A2482D7" w:rsidR="00B449DC" w:rsidRDefault="00B449DC" w:rsidP="00CA5631">
      <w:pPr>
        <w:pStyle w:val="a0"/>
      </w:pPr>
      <w:r>
        <w:t>Время рисования: 0,1 секунда</w:t>
      </w:r>
    </w:p>
    <w:p w14:paraId="55BC43ED" w14:textId="6E22EF6F" w:rsidR="00B449DC" w:rsidRDefault="00B449DC" w:rsidP="00CA5631">
      <w:pPr>
        <w:pStyle w:val="afb"/>
      </w:pPr>
      <w:r w:rsidRPr="00B449DC">
        <w:rPr>
          <w:lang w:eastAsia="ru-RU"/>
        </w:rPr>
        <w:drawing>
          <wp:inline distT="0" distB="0" distL="0" distR="0" wp14:anchorId="47482323" wp14:editId="2D1057C3">
            <wp:extent cx="2966926" cy="1964586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6068" cy="197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87321" w14:textId="09FD78BF" w:rsidR="00B449DC" w:rsidRDefault="00B449DC" w:rsidP="00CA5631">
      <w:pPr>
        <w:pStyle w:val="a0"/>
      </w:pPr>
      <w:r>
        <w:t>Время рисования: 3 секунды</w:t>
      </w:r>
    </w:p>
    <w:p w14:paraId="33A55189" w14:textId="674F0BA6" w:rsidR="00782744" w:rsidRDefault="00B449DC" w:rsidP="00C84375">
      <w:pPr>
        <w:pStyle w:val="af1"/>
      </w:pPr>
      <w:r w:rsidRPr="00C84375">
        <w:rPr>
          <w:u w:val="single"/>
        </w:rPr>
        <w:t>Заключение тестирования</w:t>
      </w:r>
      <w:r w:rsidR="00C84375" w:rsidRPr="00C84375">
        <w:rPr>
          <w:u w:val="single"/>
        </w:rPr>
        <w:t>:</w:t>
      </w:r>
      <w:r w:rsidR="00C84375">
        <w:t xml:space="preserve"> в ходе</w:t>
      </w:r>
      <w:r w:rsidR="00CC32B9" w:rsidRPr="00CC32B9">
        <w:t xml:space="preserve"> </w:t>
      </w:r>
      <w:r w:rsidR="00C84375">
        <w:t>прохождения тестирования исправностей не было выявлено. Программа соответствует требованиям из технического задания.</w:t>
      </w:r>
    </w:p>
    <w:p w14:paraId="110665CE" w14:textId="7B292B04" w:rsidR="00C84375" w:rsidRPr="00D2133C" w:rsidRDefault="00C84375" w:rsidP="00C84375">
      <w:pPr>
        <w:rPr>
          <w:rStyle w:val="ab"/>
          <w:sz w:val="28"/>
          <w:szCs w:val="28"/>
        </w:rPr>
      </w:pPr>
      <w:r>
        <w:br w:type="page"/>
      </w:r>
    </w:p>
    <w:p w14:paraId="6835D1C1" w14:textId="77777777" w:rsidR="00782744" w:rsidRDefault="00810460" w:rsidP="00C84375">
      <w:pPr>
        <w:pStyle w:val="af5"/>
      </w:pPr>
      <w:bookmarkStart w:id="10" w:name="_Toc164630000"/>
      <w:r w:rsidRPr="009B09E8">
        <w:lastRenderedPageBreak/>
        <w:t xml:space="preserve">5. </w:t>
      </w:r>
      <w:r>
        <w:t>Руководство оператора</w:t>
      </w:r>
      <w:bookmarkEnd w:id="10"/>
    </w:p>
    <w:p w14:paraId="73BCC2E9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1 </w:t>
      </w:r>
      <w:r>
        <w:rPr>
          <w:b/>
          <w:bCs/>
          <w:sz w:val="28"/>
          <w:szCs w:val="28"/>
        </w:rPr>
        <w:t>Выполнение программы</w:t>
      </w:r>
    </w:p>
    <w:p w14:paraId="3248F56D" w14:textId="1062A325" w:rsidR="00782744" w:rsidRDefault="000D33A3" w:rsidP="000D33A3">
      <w:pPr>
        <w:pStyle w:val="a1"/>
        <w:numPr>
          <w:ilvl w:val="0"/>
          <w:numId w:val="25"/>
        </w:numPr>
      </w:pPr>
      <w:r>
        <w:t>Запуск программы</w:t>
      </w:r>
    </w:p>
    <w:p w14:paraId="295E2687" w14:textId="77777777" w:rsidR="000D33A3" w:rsidRDefault="000D33A3" w:rsidP="000D33A3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1BF8CE81" w14:textId="77777777" w:rsidR="000D33A3" w:rsidRDefault="000D33A3" w:rsidP="000D33A3">
      <w:pPr>
        <w:pStyle w:val="af1"/>
        <w:jc w:val="center"/>
      </w:pPr>
      <w:r w:rsidRPr="009D78EF">
        <w:rPr>
          <w:noProof/>
          <w:lang w:eastAsia="ru-RU"/>
        </w:rPr>
        <w:drawing>
          <wp:inline distT="0" distB="0" distL="0" distR="0" wp14:anchorId="118D0810" wp14:editId="6A7B02DC">
            <wp:extent cx="1619250" cy="1631113"/>
            <wp:effectExtent l="0" t="0" r="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ECF3" w14:textId="77777777" w:rsidR="000D33A3" w:rsidRDefault="000D33A3" w:rsidP="00CA5631">
      <w:pPr>
        <w:pStyle w:val="a0"/>
      </w:pPr>
      <w:r>
        <w:t>Исполняемый файл</w:t>
      </w:r>
    </w:p>
    <w:p w14:paraId="33197D7C" w14:textId="7A432C5D" w:rsidR="000D33A3" w:rsidRDefault="000D33A3" w:rsidP="000D33A3">
      <w:pPr>
        <w:pStyle w:val="a1"/>
      </w:pPr>
      <w:r>
        <w:t>Ввод данных</w:t>
      </w:r>
    </w:p>
    <w:p w14:paraId="66FE6686" w14:textId="77777777" w:rsidR="000D33A3" w:rsidRDefault="000D33A3" w:rsidP="000D33A3">
      <w:pPr>
        <w:pStyle w:val="af1"/>
      </w:pPr>
      <w:r>
        <w:t>Входные данные:</w:t>
      </w:r>
    </w:p>
    <w:p w14:paraId="48AFFD6B" w14:textId="020D60DA" w:rsidR="000D33A3" w:rsidRPr="00CA5631" w:rsidRDefault="000D33A3" w:rsidP="00CA5631">
      <w:pPr>
        <w:pStyle w:val="a"/>
      </w:pPr>
      <w:r w:rsidRPr="00CA5631">
        <w:t>Количество графиков с помощью элемента управления "вверх-вниз"</w:t>
      </w:r>
      <w:r w:rsidR="00CA5631" w:rsidRPr="00CA5631">
        <w:rPr>
          <w:vertAlign w:val="superscript"/>
        </w:rPr>
        <w:t>[3]</w:t>
      </w:r>
    </w:p>
    <w:p w14:paraId="2299CA70" w14:textId="77777777" w:rsidR="000D33A3" w:rsidRDefault="000D33A3" w:rsidP="00CA5631">
      <w:pPr>
        <w:pStyle w:val="a"/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00F7F8FE" w14:textId="53CDB475" w:rsidR="000D33A3" w:rsidRDefault="000D33A3" w:rsidP="00CA5631">
      <w:pPr>
        <w:pStyle w:val="a"/>
      </w:pPr>
      <w:r>
        <w:t xml:space="preserve">Система координат с помощью </w:t>
      </w:r>
      <w:r w:rsidR="00CA5631">
        <w:t>радиокнопок</w:t>
      </w:r>
      <w:r w:rsidR="00CA5631" w:rsidRPr="00CA5631">
        <w:rPr>
          <w:vertAlign w:val="superscript"/>
        </w:rPr>
        <w:t xml:space="preserve"> [4]</w:t>
      </w:r>
    </w:p>
    <w:p w14:paraId="519621C2" w14:textId="65D43BC8" w:rsidR="00CA5631" w:rsidRDefault="00CA5631" w:rsidP="00CA5631">
      <w:pPr>
        <w:pStyle w:val="af1"/>
      </w:pPr>
      <w:r>
        <w:t>Для запуска рисования нажмите «Построить графики»</w:t>
      </w:r>
    </w:p>
    <w:p w14:paraId="4417D4A2" w14:textId="77777777" w:rsidR="000D33A3" w:rsidRDefault="000D33A3" w:rsidP="00CA5631">
      <w:pPr>
        <w:pStyle w:val="afb"/>
        <w:rPr>
          <w:lang w:val="en-US"/>
        </w:rPr>
      </w:pPr>
      <w:r>
        <w:rPr>
          <w:lang w:eastAsia="ru-RU"/>
        </w:rPr>
        <w:drawing>
          <wp:inline distT="0" distB="0" distL="0" distR="0" wp14:anchorId="28E0E6C8" wp14:editId="57024525">
            <wp:extent cx="3708055" cy="2638425"/>
            <wp:effectExtent l="0" t="0" r="698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512B5" w14:textId="77777777" w:rsidR="000D33A3" w:rsidRPr="00B12D9C" w:rsidRDefault="000D33A3" w:rsidP="00CA5631">
      <w:pPr>
        <w:pStyle w:val="a0"/>
      </w:pPr>
      <w:r>
        <w:t>Пример ввода</w:t>
      </w:r>
    </w:p>
    <w:p w14:paraId="31EB967A" w14:textId="77777777" w:rsidR="000D33A3" w:rsidRDefault="000D33A3" w:rsidP="000D33A3">
      <w:pPr>
        <w:pStyle w:val="af1"/>
      </w:pPr>
      <w:r>
        <w:t>Выходные данные:</w:t>
      </w:r>
    </w:p>
    <w:p w14:paraId="35F88F4D" w14:textId="77777777" w:rsidR="000D33A3" w:rsidRDefault="000D33A3" w:rsidP="00CA5631">
      <w:pPr>
        <w:pStyle w:val="a"/>
      </w:pPr>
      <w:r>
        <w:t>Графики заданных функций в заданной системе координат</w:t>
      </w:r>
    </w:p>
    <w:p w14:paraId="1B9E53AB" w14:textId="77777777" w:rsidR="000D33A3" w:rsidRDefault="000D33A3" w:rsidP="00CA5631">
      <w:pPr>
        <w:pStyle w:val="afb"/>
      </w:pPr>
      <w:r w:rsidRPr="00B12D9C">
        <w:rPr>
          <w:lang w:eastAsia="ru-RU"/>
        </w:rPr>
        <w:lastRenderedPageBreak/>
        <w:drawing>
          <wp:inline distT="0" distB="0" distL="0" distR="0" wp14:anchorId="0D238904" wp14:editId="274C1980">
            <wp:extent cx="4303503" cy="4457700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C80AB" w14:textId="77777777" w:rsidR="000D33A3" w:rsidRDefault="000D33A3" w:rsidP="00CA5631">
      <w:pPr>
        <w:pStyle w:val="a0"/>
      </w:pPr>
      <w:r>
        <w:t>Пример вывода</w:t>
      </w:r>
    </w:p>
    <w:p w14:paraId="7E09E1F2" w14:textId="10B97F73" w:rsidR="000D33A3" w:rsidRDefault="000D33A3" w:rsidP="000D33A3">
      <w:pPr>
        <w:pStyle w:val="a1"/>
      </w:pPr>
      <w:r>
        <w:t>Завершение программы</w:t>
      </w:r>
    </w:p>
    <w:p w14:paraId="375B0FDB" w14:textId="3A753813" w:rsidR="000D33A3" w:rsidRDefault="000D33A3" w:rsidP="000D33A3">
      <w:pPr>
        <w:pStyle w:val="af1"/>
      </w:pPr>
      <w:r>
        <w:t xml:space="preserve">Чтобы завершить выполнение </w:t>
      </w:r>
      <w:r>
        <w:rPr>
          <w:lang w:val="en-US"/>
        </w:rPr>
        <w:t>GraThing</w:t>
      </w:r>
      <w:r w:rsidRPr="000D33A3">
        <w:t xml:space="preserve">, </w:t>
      </w:r>
      <w:r>
        <w:t>нажмите Х в верхнем правом углу любого из двух окон.</w:t>
      </w:r>
    </w:p>
    <w:p w14:paraId="3DF514EF" w14:textId="68BF04F4" w:rsidR="000D33A3" w:rsidRDefault="000D33A3" w:rsidP="00CA5631">
      <w:pPr>
        <w:pStyle w:val="afb"/>
      </w:pPr>
      <w:r w:rsidRPr="000D33A3">
        <w:rPr>
          <w:lang w:eastAsia="ru-RU"/>
        </w:rPr>
        <w:drawing>
          <wp:inline distT="0" distB="0" distL="0" distR="0" wp14:anchorId="414F65E7" wp14:editId="71C9E0B9">
            <wp:extent cx="1333686" cy="47631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3686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E647" w14:textId="5465CBDE" w:rsidR="000D33A3" w:rsidRDefault="000D33A3" w:rsidP="00CA5631">
      <w:pPr>
        <w:pStyle w:val="a0"/>
      </w:pPr>
      <w:r>
        <w:t>Х в вернем правом углу экрана</w:t>
      </w:r>
    </w:p>
    <w:p w14:paraId="35DE54B2" w14:textId="77777777" w:rsidR="000D33A3" w:rsidRPr="000D33A3" w:rsidRDefault="000D33A3" w:rsidP="000D33A3">
      <w:pPr>
        <w:pStyle w:val="af1"/>
      </w:pPr>
    </w:p>
    <w:p w14:paraId="33FC2F64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2 </w:t>
      </w:r>
      <w:r>
        <w:rPr>
          <w:b/>
          <w:bCs/>
          <w:sz w:val="28"/>
          <w:szCs w:val="28"/>
        </w:rPr>
        <w:t>Сообщение оператору</w:t>
      </w:r>
    </w:p>
    <w:p w14:paraId="6CB2CC2B" w14:textId="1A09947D" w:rsidR="00782744" w:rsidRDefault="00CA5631" w:rsidP="00CA5631">
      <w:pPr>
        <w:pStyle w:val="af1"/>
      </w:pPr>
      <w:r>
        <w:t>Специальных сообщений нет.</w:t>
      </w:r>
    </w:p>
    <w:p w14:paraId="224F7A58" w14:textId="77777777" w:rsidR="00782744" w:rsidRDefault="00782744">
      <w:pPr>
        <w:pStyle w:val="A3"/>
        <w:spacing w:line="360" w:lineRule="auto"/>
        <w:ind w:left="360" w:right="113"/>
        <w:rPr>
          <w:b/>
          <w:bCs/>
          <w:i/>
          <w:iCs/>
          <w:sz w:val="28"/>
          <w:szCs w:val="28"/>
        </w:rPr>
      </w:pPr>
    </w:p>
    <w:p w14:paraId="71EC02D6" w14:textId="476CB07D" w:rsidR="00782744" w:rsidRPr="00CA5631" w:rsidRDefault="00810460" w:rsidP="00CA5631">
      <w:pPr>
        <w:pStyle w:val="A3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38F26DD7" w14:textId="70DF02D9" w:rsidR="00CA5631" w:rsidRPr="00CA5631" w:rsidRDefault="00810460" w:rsidP="00CA5631">
      <w:pPr>
        <w:pStyle w:val="af5"/>
      </w:pPr>
      <w:bookmarkStart w:id="11" w:name="_Toc164630001"/>
      <w:r w:rsidRPr="009B09E8">
        <w:lastRenderedPageBreak/>
        <w:t xml:space="preserve">6. </w:t>
      </w:r>
      <w:r>
        <w:t>Мероприятия по информационной безопасности</w:t>
      </w:r>
      <w:bookmarkEnd w:id="11"/>
      <w:r>
        <w:t xml:space="preserve"> </w:t>
      </w:r>
    </w:p>
    <w:p w14:paraId="37B25ED9" w14:textId="77777777" w:rsidR="00975758" w:rsidRDefault="00975758" w:rsidP="00CA5631">
      <w:pPr>
        <w:pStyle w:val="af1"/>
        <w:rPr>
          <w:lang w:val="en-US"/>
        </w:rPr>
      </w:pPr>
      <w:r>
        <w:t>Во избежание потери исходного кода те</w:t>
      </w:r>
      <w:proofErr w:type="gramStart"/>
      <w:r>
        <w:t>кст пр</w:t>
      </w:r>
      <w:proofErr w:type="gramEnd"/>
      <w:r>
        <w:t xml:space="preserve">ограммы размещен в </w:t>
      </w:r>
      <w:proofErr w:type="spellStart"/>
      <w:r>
        <w:t>репозит</w:t>
      </w:r>
      <w:r>
        <w:t>о</w:t>
      </w:r>
      <w:r>
        <w:t>рии</w:t>
      </w:r>
      <w:proofErr w:type="spellEnd"/>
      <w:r>
        <w:t xml:space="preserve"> системы </w:t>
      </w:r>
      <w:r>
        <w:t>контроля версий «</w:t>
      </w:r>
      <w:proofErr w:type="spellStart"/>
      <w:r>
        <w:rPr>
          <w:lang w:val="en-US"/>
        </w:rPr>
        <w:t>GitHub</w:t>
      </w:r>
      <w:proofErr w:type="spellEnd"/>
      <w:r w:rsidRPr="005F5C2D">
        <w:t>»</w:t>
      </w:r>
      <w:r w:rsidRPr="005F5C2D">
        <w:rPr>
          <w:vertAlign w:val="superscript"/>
        </w:rPr>
        <w:t>[5]</w:t>
      </w:r>
      <w:r w:rsidRPr="00975758">
        <w:t>:</w:t>
      </w:r>
      <w:r>
        <w:t xml:space="preserve"> </w:t>
      </w:r>
    </w:p>
    <w:p w14:paraId="0E55A94C" w14:textId="50ED7E60" w:rsidR="00975758" w:rsidRPr="005C5625" w:rsidRDefault="00975758" w:rsidP="00975758">
      <w:pPr>
        <w:pStyle w:val="af1"/>
        <w:ind w:firstLine="0"/>
        <w:rPr>
          <w:lang w:val="en-US"/>
        </w:rPr>
      </w:pPr>
      <w:hyperlink r:id="rId52" w:history="1">
        <w:r w:rsidRPr="00A60A0F">
          <w:rPr>
            <w:rStyle w:val="a7"/>
            <w:lang w:val="en-US"/>
          </w:rPr>
          <w:t>h</w:t>
        </w:r>
        <w:r w:rsidRPr="005C5625">
          <w:rPr>
            <w:rStyle w:val="a7"/>
            <w:lang w:val="en-US"/>
          </w:rPr>
          <w:t>ttps://github.com/TaniachiFractal/GraThing_MaslovaTD_courseProject2024</w:t>
        </w:r>
      </w:hyperlink>
      <w:r w:rsidRPr="005C5625">
        <w:rPr>
          <w:lang w:val="en-US"/>
        </w:rPr>
        <w:t xml:space="preserve"> </w:t>
      </w:r>
    </w:p>
    <w:p w14:paraId="074C80CF" w14:textId="40C1EAB5" w:rsidR="00975758" w:rsidRPr="005C5625" w:rsidRDefault="00975758" w:rsidP="00CA5631">
      <w:pPr>
        <w:pStyle w:val="af1"/>
        <w:rPr>
          <w:lang w:val="en-US"/>
        </w:rPr>
      </w:pPr>
    </w:p>
    <w:p w14:paraId="045AF8EA" w14:textId="77777777" w:rsidR="00782744" w:rsidRDefault="00810460" w:rsidP="005C5625">
      <w:pPr>
        <w:pStyle w:val="1"/>
        <w:ind w:right="170"/>
      </w:pPr>
      <w:bookmarkStart w:id="12" w:name="_GoBack"/>
      <w:bookmarkEnd w:id="12"/>
      <w:r>
        <w:rPr>
          <w:rFonts w:ascii="Arial Unicode MS" w:eastAsia="Arial Unicode MS" w:hAnsi="Arial Unicode MS" w:cs="Arial Unicode MS"/>
          <w:b w:val="0"/>
          <w:bCs w:val="0"/>
        </w:rPr>
        <w:br w:type="page"/>
      </w:r>
    </w:p>
    <w:p w14:paraId="2E305D11" w14:textId="14DA65CB" w:rsidR="00782744" w:rsidRPr="00CA5631" w:rsidRDefault="00810460" w:rsidP="00CA5631">
      <w:pPr>
        <w:pStyle w:val="af5"/>
        <w:rPr>
          <w:sz w:val="24"/>
          <w:szCs w:val="24"/>
        </w:rPr>
      </w:pPr>
      <w:bookmarkStart w:id="13" w:name="_Toc164630002"/>
      <w:r>
        <w:lastRenderedPageBreak/>
        <w:t>Заключение</w:t>
      </w:r>
      <w:bookmarkEnd w:id="13"/>
    </w:p>
    <w:p w14:paraId="7A66864D" w14:textId="67D71161" w:rsidR="00855C48" w:rsidRDefault="00855C48" w:rsidP="00855C48">
      <w:pPr>
        <w:pStyle w:val="ad"/>
        <w:spacing w:line="360" w:lineRule="auto"/>
        <w:ind w:left="284" w:right="283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ный продукт удовлетворяет всем требованиям, изложенным в техническом задании. Таким образом, задача, поставленная при проект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и программы для построения графиков функций «</w:t>
      </w:r>
      <w:r>
        <w:rPr>
          <w:sz w:val="28"/>
          <w:szCs w:val="28"/>
          <w:lang w:val="en-US"/>
        </w:rPr>
        <w:t>GraThing</w:t>
      </w:r>
      <w:r>
        <w:rPr>
          <w:sz w:val="28"/>
          <w:szCs w:val="28"/>
        </w:rPr>
        <w:t>», выполнена.</w:t>
      </w:r>
    </w:p>
    <w:p w14:paraId="5AECFEDB" w14:textId="3005A76D" w:rsidR="00855C48" w:rsidRPr="00855C48" w:rsidRDefault="00855C48" w:rsidP="00855C48">
      <w:pPr>
        <w:pStyle w:val="ad"/>
        <w:spacing w:line="360" w:lineRule="auto"/>
        <w:ind w:left="284" w:right="283" w:firstLine="709"/>
        <w:jc w:val="both"/>
        <w:rPr>
          <w:rStyle w:val="ab"/>
          <w:b/>
          <w:bCs/>
          <w:sz w:val="28"/>
          <w:szCs w:val="28"/>
        </w:rPr>
      </w:pPr>
      <w:r>
        <w:rPr>
          <w:sz w:val="28"/>
          <w:szCs w:val="28"/>
        </w:rPr>
        <w:t>Реализация данного программного обеспечения была произведена с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ощью</w:t>
      </w:r>
      <w:r w:rsidRPr="00855C48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855C48">
        <w:rPr>
          <w:sz w:val="28"/>
          <w:szCs w:val="28"/>
        </w:rPr>
        <w:t>нтегрированн</w:t>
      </w:r>
      <w:r>
        <w:rPr>
          <w:sz w:val="28"/>
          <w:szCs w:val="28"/>
        </w:rPr>
        <w:t>ой</w:t>
      </w:r>
      <w:r w:rsidRPr="00855C48">
        <w:rPr>
          <w:sz w:val="28"/>
          <w:szCs w:val="28"/>
        </w:rPr>
        <w:t xml:space="preserve"> сред</w:t>
      </w:r>
      <w:r>
        <w:rPr>
          <w:sz w:val="28"/>
          <w:szCs w:val="28"/>
        </w:rPr>
        <w:t>ы</w:t>
      </w:r>
      <w:r w:rsidRPr="00855C48">
        <w:rPr>
          <w:sz w:val="28"/>
          <w:szCs w:val="28"/>
        </w:rPr>
        <w:t xml:space="preserve"> разработки </w:t>
      </w:r>
      <w:proofErr w:type="spellStart"/>
      <w:r w:rsidRPr="00855C48">
        <w:rPr>
          <w:sz w:val="28"/>
          <w:szCs w:val="28"/>
        </w:rPr>
        <w:t>Visual</w:t>
      </w:r>
      <w:proofErr w:type="spellEnd"/>
      <w:r w:rsidRPr="00855C48">
        <w:rPr>
          <w:sz w:val="28"/>
          <w:szCs w:val="28"/>
        </w:rPr>
        <w:t xml:space="preserve"> </w:t>
      </w:r>
      <w:proofErr w:type="spellStart"/>
      <w:r w:rsidRPr="00855C48"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 и</w:t>
      </w:r>
      <w:r w:rsidRPr="00855C48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855C48">
        <w:rPr>
          <w:sz w:val="28"/>
          <w:szCs w:val="28"/>
        </w:rPr>
        <w:t>латформ</w:t>
      </w:r>
      <w:r>
        <w:rPr>
          <w:sz w:val="28"/>
          <w:szCs w:val="28"/>
        </w:rPr>
        <w:t>ы</w:t>
      </w:r>
      <w:r w:rsidRPr="00855C48">
        <w:rPr>
          <w:sz w:val="28"/>
          <w:szCs w:val="28"/>
        </w:rPr>
        <w:t xml:space="preserve"> разр</w:t>
      </w:r>
      <w:r w:rsidRPr="00855C48">
        <w:rPr>
          <w:sz w:val="28"/>
          <w:szCs w:val="28"/>
        </w:rPr>
        <w:t>а</w:t>
      </w:r>
      <w:r w:rsidRPr="00855C48">
        <w:rPr>
          <w:sz w:val="28"/>
          <w:szCs w:val="28"/>
        </w:rPr>
        <w:t xml:space="preserve">ботки </w:t>
      </w:r>
      <w:proofErr w:type="spellStart"/>
      <w:r w:rsidRPr="00855C48">
        <w:rPr>
          <w:sz w:val="28"/>
          <w:szCs w:val="28"/>
        </w:rPr>
        <w:t>Windows</w:t>
      </w:r>
      <w:proofErr w:type="spellEnd"/>
      <w:r w:rsidRPr="00855C48">
        <w:rPr>
          <w:sz w:val="28"/>
          <w:szCs w:val="28"/>
        </w:rPr>
        <w:t xml:space="preserve"> </w:t>
      </w:r>
      <w:proofErr w:type="spellStart"/>
      <w:r w:rsidRPr="00855C48">
        <w:rPr>
          <w:sz w:val="28"/>
          <w:szCs w:val="28"/>
        </w:rPr>
        <w:t>Forms</w:t>
      </w:r>
      <w:proofErr w:type="spellEnd"/>
      <w:r>
        <w:rPr>
          <w:sz w:val="28"/>
          <w:szCs w:val="28"/>
        </w:rPr>
        <w:t>.</w:t>
      </w:r>
      <w:r>
        <w:rPr>
          <w:b/>
          <w:bCs/>
          <w:sz w:val="28"/>
          <w:szCs w:val="28"/>
        </w:rPr>
        <w:t xml:space="preserve"> </w:t>
      </w:r>
      <w:r>
        <w:rPr>
          <w:rStyle w:val="ab"/>
          <w:sz w:val="28"/>
          <w:szCs w:val="28"/>
          <w:lang w:val="en-US"/>
        </w:rPr>
        <w:t>GraThing</w:t>
      </w:r>
      <w:r>
        <w:rPr>
          <w:rStyle w:val="ab"/>
          <w:sz w:val="28"/>
          <w:szCs w:val="28"/>
        </w:rPr>
        <w:t xml:space="preserve"> написана на программном языке </w:t>
      </w:r>
      <w:r>
        <w:rPr>
          <w:rStyle w:val="ab"/>
          <w:sz w:val="28"/>
          <w:szCs w:val="28"/>
          <w:lang w:val="en-US"/>
        </w:rPr>
        <w:t>C</w:t>
      </w:r>
      <w:r>
        <w:rPr>
          <w:rStyle w:val="ab"/>
          <w:sz w:val="28"/>
          <w:szCs w:val="28"/>
        </w:rPr>
        <w:t xml:space="preserve">#. </w:t>
      </w:r>
    </w:p>
    <w:p w14:paraId="50F9F452" w14:textId="446C78CB" w:rsidR="00855C48" w:rsidRPr="00855C48" w:rsidRDefault="00855C48" w:rsidP="00855C48">
      <w:pPr>
        <w:pStyle w:val="ad"/>
        <w:spacing w:line="360" w:lineRule="auto"/>
        <w:ind w:left="340" w:right="113" w:firstLine="709"/>
        <w:jc w:val="both"/>
        <w:rPr>
          <w:rStyle w:val="ab"/>
          <w:sz w:val="28"/>
          <w:szCs w:val="28"/>
        </w:rPr>
      </w:pPr>
      <w:r>
        <w:rPr>
          <w:rStyle w:val="ab"/>
          <w:sz w:val="28"/>
          <w:szCs w:val="28"/>
        </w:rPr>
        <w:t>Данная программа является актуальной в нынешнее время т.к. понимание графиков функций – необходимый навык для школьников на экзаменах по м</w:t>
      </w:r>
      <w:r>
        <w:rPr>
          <w:rStyle w:val="ab"/>
          <w:sz w:val="28"/>
          <w:szCs w:val="28"/>
        </w:rPr>
        <w:t>а</w:t>
      </w:r>
      <w:r>
        <w:rPr>
          <w:rStyle w:val="ab"/>
          <w:sz w:val="28"/>
          <w:szCs w:val="28"/>
        </w:rPr>
        <w:t xml:space="preserve">тематике и физике, а </w:t>
      </w:r>
      <w:r>
        <w:rPr>
          <w:rStyle w:val="ab"/>
          <w:sz w:val="28"/>
          <w:szCs w:val="28"/>
          <w:lang w:val="en-US"/>
        </w:rPr>
        <w:t>GraThing</w:t>
      </w:r>
      <w:r w:rsidRPr="00855C48">
        <w:rPr>
          <w:rStyle w:val="ab"/>
          <w:sz w:val="28"/>
          <w:szCs w:val="28"/>
        </w:rPr>
        <w:t xml:space="preserve"> </w:t>
      </w:r>
      <w:r>
        <w:rPr>
          <w:rStyle w:val="ab"/>
          <w:sz w:val="28"/>
          <w:szCs w:val="28"/>
        </w:rPr>
        <w:t>предоставляет им простой и понятный инстр</w:t>
      </w:r>
      <w:r>
        <w:rPr>
          <w:rStyle w:val="ab"/>
          <w:sz w:val="28"/>
          <w:szCs w:val="28"/>
        </w:rPr>
        <w:t>у</w:t>
      </w:r>
      <w:r>
        <w:rPr>
          <w:rStyle w:val="ab"/>
          <w:sz w:val="28"/>
          <w:szCs w:val="28"/>
        </w:rPr>
        <w:t xml:space="preserve">мент для их построения. </w:t>
      </w:r>
    </w:p>
    <w:p w14:paraId="106F1EFC" w14:textId="507F8B31" w:rsidR="00782744" w:rsidRPr="00855C48" w:rsidRDefault="00782744" w:rsidP="00855C48">
      <w:pPr>
        <w:pStyle w:val="af1"/>
        <w:rPr>
          <w:rStyle w:val="ab"/>
        </w:rPr>
      </w:pPr>
    </w:p>
    <w:p w14:paraId="120459CE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4BF5E66A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33953B4A" w14:textId="77777777" w:rsidR="00782744" w:rsidRDefault="00810460" w:rsidP="00855C48">
      <w:pPr>
        <w:pStyle w:val="af1"/>
      </w:pPr>
      <w:r>
        <w:br w:type="page"/>
      </w:r>
    </w:p>
    <w:p w14:paraId="7F1043FF" w14:textId="77777777" w:rsidR="00782744" w:rsidRDefault="00782744">
      <w:pPr>
        <w:pStyle w:val="A3"/>
        <w:ind w:left="284" w:right="113" w:firstLine="709"/>
        <w:jc w:val="center"/>
        <w:rPr>
          <w:b/>
          <w:bCs/>
          <w:sz w:val="32"/>
          <w:szCs w:val="32"/>
        </w:rPr>
      </w:pPr>
    </w:p>
    <w:p w14:paraId="569D3E95" w14:textId="4A08505B" w:rsidR="00782744" w:rsidRPr="005F5C2D" w:rsidRDefault="00810460" w:rsidP="00A005C2">
      <w:pPr>
        <w:pStyle w:val="af5"/>
      </w:pPr>
      <w:bookmarkStart w:id="14" w:name="_Toc164630003"/>
      <w:r>
        <w:t>Приложения</w:t>
      </w:r>
      <w:bookmarkEnd w:id="14"/>
    </w:p>
    <w:p w14:paraId="6AC1BBE4" w14:textId="727CC659" w:rsidR="00782744" w:rsidRDefault="005F5C2D" w:rsidP="005F5C2D">
      <w:pPr>
        <w:pStyle w:val="af1"/>
      </w:pPr>
      <w:r>
        <w:t>Приложений нет.</w:t>
      </w:r>
    </w:p>
    <w:p w14:paraId="41FFA592" w14:textId="077FB9D2" w:rsidR="005F5C2D" w:rsidRPr="005F5C2D" w:rsidRDefault="005F5C2D" w:rsidP="005F5C2D">
      <w:pPr>
        <w:rPr>
          <w:sz w:val="28"/>
          <w:szCs w:val="28"/>
          <w:lang w:val="ru-RU"/>
        </w:rPr>
      </w:pPr>
      <w:r w:rsidRPr="00855C48">
        <w:rPr>
          <w:lang w:val="ru-RU"/>
        </w:rPr>
        <w:br w:type="page"/>
      </w:r>
    </w:p>
    <w:p w14:paraId="2027EE94" w14:textId="7BB0351D" w:rsidR="00782744" w:rsidRPr="00CA5631" w:rsidRDefault="00810460" w:rsidP="00A005C2">
      <w:pPr>
        <w:pStyle w:val="af5"/>
      </w:pPr>
      <w:bookmarkStart w:id="15" w:name="_Toc164630004"/>
      <w:r>
        <w:lastRenderedPageBreak/>
        <w:t>Источники, использованные при разработке</w:t>
      </w:r>
      <w:bookmarkEnd w:id="15"/>
    </w:p>
    <w:p w14:paraId="36F8621B" w14:textId="77777777" w:rsidR="00782744" w:rsidRDefault="00782744">
      <w:pPr>
        <w:pStyle w:val="ac"/>
        <w:ind w:left="284" w:right="284" w:firstLine="709"/>
        <w:rPr>
          <w:i/>
          <w:iCs/>
          <w:kern w:val="2"/>
          <w:sz w:val="28"/>
          <w:szCs w:val="28"/>
        </w:rPr>
      </w:pPr>
    </w:p>
    <w:p w14:paraId="71D88471" w14:textId="6CB39853" w:rsidR="00782744" w:rsidRDefault="00810460" w:rsidP="00CA5631">
      <w:pPr>
        <w:pStyle w:val="a1"/>
        <w:numPr>
          <w:ilvl w:val="0"/>
          <w:numId w:val="26"/>
        </w:numPr>
      </w:pPr>
      <w:bookmarkStart w:id="16" w:name="_Toc164335276"/>
      <w:r w:rsidRPr="00CA5631">
        <w:rPr>
          <w:kern w:val="2"/>
        </w:rPr>
        <w:t xml:space="preserve">ГОСТ </w:t>
      </w:r>
      <w:proofErr w:type="gramStart"/>
      <w:r w:rsidRPr="00CA5631">
        <w:rPr>
          <w:kern w:val="2"/>
        </w:rPr>
        <w:t>Р</w:t>
      </w:r>
      <w:proofErr w:type="gramEnd"/>
      <w:r w:rsidRPr="00CA5631">
        <w:rPr>
          <w:kern w:val="2"/>
        </w:rPr>
        <w:t xml:space="preserve"> ИСО_МЭК 25051-2017 </w:t>
      </w:r>
      <w:r w:rsidR="00975758">
        <w:rPr>
          <w:kern w:val="2"/>
        </w:rPr>
        <w:t>«</w:t>
      </w:r>
      <w:r w:rsidRPr="00CA5631">
        <w:rPr>
          <w:kern w:val="2"/>
        </w:rPr>
        <w:t>Требования</w:t>
      </w:r>
      <w:r>
        <w:t xml:space="preserve"> к качеству готового к и</w:t>
      </w:r>
      <w:r>
        <w:t>с</w:t>
      </w:r>
      <w:r>
        <w:t>пользованию программного продукта (RUSP) и инструкции по тестир</w:t>
      </w:r>
      <w:r>
        <w:t>о</w:t>
      </w:r>
      <w:r>
        <w:t>ванию</w:t>
      </w:r>
      <w:r w:rsidR="00975758">
        <w:t>»</w:t>
      </w:r>
      <w:r>
        <w:t>.</w:t>
      </w:r>
      <w:bookmarkEnd w:id="16"/>
    </w:p>
    <w:p w14:paraId="1E7618B8" w14:textId="40E78E94" w:rsidR="0010042B" w:rsidRDefault="00975758" w:rsidP="00975758">
      <w:pPr>
        <w:pStyle w:val="a1"/>
        <w:numPr>
          <w:ilvl w:val="0"/>
          <w:numId w:val="26"/>
        </w:numPr>
      </w:pPr>
      <w:r>
        <w:t>ГОСТ 19.701-90 «</w:t>
      </w:r>
      <w:r w:rsidRPr="00975758">
        <w:t>Единая система программной документации</w:t>
      </w:r>
      <w:proofErr w:type="gramStart"/>
      <w:r w:rsidRPr="00975758">
        <w:t>.</w:t>
      </w:r>
      <w:proofErr w:type="gramEnd"/>
      <w:r w:rsidRPr="00975758">
        <w:t xml:space="preserve"> Схемы алгоритмов, программ, данных и систем</w:t>
      </w:r>
      <w:proofErr w:type="gramStart"/>
      <w:r w:rsidRPr="00975758">
        <w:t>.</w:t>
      </w:r>
      <w:proofErr w:type="gramEnd"/>
      <w:r w:rsidRPr="00975758">
        <w:t xml:space="preserve"> Обозначения условные и пр</w:t>
      </w:r>
      <w:r w:rsidRPr="00975758">
        <w:t>а</w:t>
      </w:r>
      <w:r w:rsidRPr="00975758">
        <w:t>вила выполн</w:t>
      </w:r>
      <w:r w:rsidRPr="00975758">
        <w:t>е</w:t>
      </w:r>
      <w:r w:rsidRPr="00975758">
        <w:t>ния</w:t>
      </w:r>
      <w:r>
        <w:t>»</w:t>
      </w:r>
      <w:r>
        <w:t>.</w:t>
      </w:r>
    </w:p>
    <w:p w14:paraId="3B000F31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0C53B102" w14:textId="77777777" w:rsidR="00782744" w:rsidRDefault="00810460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Internet </w:t>
      </w:r>
      <w:r>
        <w:rPr>
          <w:b/>
          <w:bCs/>
          <w:sz w:val="28"/>
          <w:szCs w:val="28"/>
        </w:rPr>
        <w:t>– ресурсы</w:t>
      </w:r>
    </w:p>
    <w:p w14:paraId="01BA43EA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61CC2599" w14:textId="08FAED36" w:rsidR="00CA5631" w:rsidRDefault="00CA5631" w:rsidP="005F5C2D">
      <w:pPr>
        <w:pStyle w:val="a1"/>
        <w:jc w:val="left"/>
      </w:pPr>
      <w:proofErr w:type="spellStart"/>
      <w:r w:rsidRPr="00CA5631">
        <w:t>NumericUpDown</w:t>
      </w:r>
      <w:proofErr w:type="spellEnd"/>
      <w:r w:rsidRPr="00CA5631">
        <w:t xml:space="preserve"> Класс </w:t>
      </w:r>
      <w:r>
        <w:t xml:space="preserve">– </w:t>
      </w:r>
      <w:r>
        <w:rPr>
          <w:lang w:val="en-US"/>
        </w:rPr>
        <w:t>Microsoft</w:t>
      </w:r>
      <w:r w:rsidRPr="00CA5631">
        <w:t xml:space="preserve"> </w:t>
      </w:r>
      <w:r>
        <w:rPr>
          <w:lang w:val="en-US"/>
        </w:rPr>
        <w:t>Learn</w:t>
      </w:r>
      <w:r w:rsidRPr="00CA5631">
        <w:t xml:space="preserve">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hyperlink r:id="rId53" w:history="1">
        <w:r w:rsidRPr="004F5627">
          <w:rPr>
            <w:rStyle w:val="a7"/>
          </w:rPr>
          <w:t>https://learn.microsoft.com/ru-ru/dotnet/api/system.windows.forms.numericupdown?view=windowsdesktop-8.0</w:t>
        </w:r>
      </w:hyperlink>
      <w:r w:rsidRPr="00CA5631">
        <w:t xml:space="preserve"> </w:t>
      </w:r>
    </w:p>
    <w:p w14:paraId="6C8768C4" w14:textId="450FA181" w:rsidR="00782744" w:rsidRDefault="00CA5631" w:rsidP="00CA5631">
      <w:pPr>
        <w:pStyle w:val="a1"/>
        <w:jc w:val="left"/>
      </w:pPr>
      <w:r>
        <w:t xml:space="preserve">Радиокнопка – Википедия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hyperlink r:id="rId54" w:history="1">
        <w:r w:rsidR="005F5C2D" w:rsidRPr="004F5627">
          <w:rPr>
            <w:rStyle w:val="a7"/>
          </w:rPr>
          <w:t>https://ru.wikipedia.org/wiki/Радиокнопка</w:t>
        </w:r>
      </w:hyperlink>
      <w:r w:rsidR="005F5C2D" w:rsidRPr="005F5C2D">
        <w:t xml:space="preserve"> </w:t>
      </w:r>
    </w:p>
    <w:p w14:paraId="03B3AFD4" w14:textId="42D6C27B" w:rsidR="005F5C2D" w:rsidRPr="005F5C2D" w:rsidRDefault="005F5C2D" w:rsidP="00CA5631">
      <w:pPr>
        <w:pStyle w:val="a1"/>
        <w:jc w:val="left"/>
      </w:pPr>
      <w:proofErr w:type="spellStart"/>
      <w:r>
        <w:rPr>
          <w:lang w:val="en-US"/>
        </w:rPr>
        <w:t>GitHub</w:t>
      </w:r>
      <w:proofErr w:type="spellEnd"/>
      <w:r w:rsidRPr="005F5C2D">
        <w:t xml:space="preserve"> </w:t>
      </w:r>
      <w:r>
        <w:t>–</w:t>
      </w:r>
      <w:r w:rsidRPr="005F5C2D">
        <w:t xml:space="preserve"> </w:t>
      </w:r>
      <w:r>
        <w:t xml:space="preserve">Википедия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r>
        <w:t xml:space="preserve"> </w:t>
      </w:r>
      <w:r w:rsidRPr="005F5C2D">
        <w:t xml:space="preserve"> </w:t>
      </w:r>
      <w:hyperlink r:id="rId55" w:history="1">
        <w:r w:rsidRPr="004F5627">
          <w:rPr>
            <w:rStyle w:val="a7"/>
            <w:lang w:val="en-US"/>
          </w:rPr>
          <w:t>https</w:t>
        </w:r>
        <w:r w:rsidRPr="005F5C2D">
          <w:rPr>
            <w:rStyle w:val="a7"/>
          </w:rPr>
          <w:t>://</w:t>
        </w:r>
        <w:proofErr w:type="spellStart"/>
        <w:r w:rsidRPr="004F5627">
          <w:rPr>
            <w:rStyle w:val="a7"/>
            <w:lang w:val="en-US"/>
          </w:rPr>
          <w:t>ru</w:t>
        </w:r>
        <w:proofErr w:type="spellEnd"/>
        <w:r w:rsidRPr="005F5C2D">
          <w:rPr>
            <w:rStyle w:val="a7"/>
          </w:rPr>
          <w:t>.</w:t>
        </w:r>
        <w:proofErr w:type="spellStart"/>
        <w:r w:rsidRPr="004F5627">
          <w:rPr>
            <w:rStyle w:val="a7"/>
            <w:lang w:val="en-US"/>
          </w:rPr>
          <w:t>wikipedia</w:t>
        </w:r>
        <w:proofErr w:type="spellEnd"/>
        <w:r w:rsidRPr="005F5C2D">
          <w:rPr>
            <w:rStyle w:val="a7"/>
          </w:rPr>
          <w:t>.</w:t>
        </w:r>
        <w:r w:rsidRPr="004F5627">
          <w:rPr>
            <w:rStyle w:val="a7"/>
            <w:lang w:val="en-US"/>
          </w:rPr>
          <w:t>org</w:t>
        </w:r>
        <w:r w:rsidRPr="005F5C2D">
          <w:rPr>
            <w:rStyle w:val="a7"/>
          </w:rPr>
          <w:t>/</w:t>
        </w:r>
        <w:r w:rsidRPr="004F5627">
          <w:rPr>
            <w:rStyle w:val="a7"/>
            <w:lang w:val="en-US"/>
          </w:rPr>
          <w:t>wiki</w:t>
        </w:r>
        <w:r w:rsidRPr="005F5C2D">
          <w:rPr>
            <w:rStyle w:val="a7"/>
          </w:rPr>
          <w:t>/</w:t>
        </w:r>
        <w:proofErr w:type="spellStart"/>
        <w:r w:rsidRPr="004F5627">
          <w:rPr>
            <w:rStyle w:val="a7"/>
            <w:lang w:val="en-US"/>
          </w:rPr>
          <w:t>GitHub</w:t>
        </w:r>
        <w:proofErr w:type="spellEnd"/>
      </w:hyperlink>
      <w:r w:rsidRPr="005F5C2D">
        <w:t xml:space="preserve"> </w:t>
      </w:r>
    </w:p>
    <w:sectPr w:rsidR="005F5C2D" w:rsidRPr="005F5C2D">
      <w:headerReference w:type="default" r:id="rId56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51C5C8D" w14:textId="77777777" w:rsidR="00F001B3" w:rsidRDefault="00F001B3">
      <w:r>
        <w:separator/>
      </w:r>
    </w:p>
  </w:endnote>
  <w:endnote w:type="continuationSeparator" w:id="0">
    <w:p w14:paraId="3347E2A2" w14:textId="77777777" w:rsidR="00F001B3" w:rsidRDefault="00F001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D02B00" w14:textId="77777777" w:rsidR="00F001B3" w:rsidRDefault="00F001B3">
      <w:r>
        <w:separator/>
      </w:r>
    </w:p>
  </w:footnote>
  <w:footnote w:type="continuationSeparator" w:id="0">
    <w:p w14:paraId="11941B5B" w14:textId="77777777" w:rsidR="00F001B3" w:rsidRDefault="00F001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331C22" w14:textId="77777777" w:rsidR="00782744" w:rsidRDefault="00810460" w:rsidP="00DB79AA">
    <w:pPr>
      <w:pStyle w:val="a8"/>
    </w:pPr>
    <w:r>
      <w:rPr>
        <w:noProof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 wp14:anchorId="25AC9046" wp14:editId="68278EFD">
              <wp:simplePos x="0" y="0"/>
              <wp:positionH relativeFrom="page">
                <wp:posOffset>3847780</wp:posOffset>
              </wp:positionH>
              <wp:positionV relativeFrom="page">
                <wp:posOffset>354328</wp:posOffset>
              </wp:positionV>
              <wp:extent cx="153038" cy="175263"/>
              <wp:effectExtent l="0" t="0" r="0" b="0"/>
              <wp:wrapNone/>
              <wp:docPr id="1073741825" name="officeArt object" descr="Врезка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3038" cy="1752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12700" cap="flat">
                        <a:noFill/>
                        <a:miter lim="400000"/>
                      </a:ln>
                      <a:effectLst/>
                    </wps:spPr>
                    <wps:txbx>
                      <w:txbxContent>
                        <w:p w14:paraId="50A57DA4" w14:textId="77777777" w:rsidR="00782744" w:rsidRDefault="00810460">
                          <w:pPr>
                            <w:pStyle w:val="a8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5C5625">
                            <w:rPr>
                              <w:noProof/>
                            </w:rPr>
                            <w:t>2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numCol="1" anchor="t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officeArt object" o:spid="_x0000_s1026" type="#_x0000_t202" alt="Врезка1" style="position:absolute;margin-left:302.95pt;margin-top:27.9pt;width:12.05pt;height:13.8pt;z-index:-251658240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" stroked="f" strokeweight="1pt">
              <v:fill opacity="0"/>
              <v:stroke miterlimit="4"/>
              <v:textbox inset="0,0,0,0">
                <w:txbxContent>
                  <w:p w14:paraId="50A57DA4" w14:textId="77777777" w:rsidR="00782744" w:rsidRDefault="00810460">
                    <w:pPr>
                      <w:pStyle w:val="a8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5C5625">
                      <w:rPr>
                        <w:noProof/>
                      </w:rPr>
                      <w:t>22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CB1486" w14:textId="77777777" w:rsidR="00782744" w:rsidRDefault="009B09E8">
    <w:pPr>
      <w:pStyle w:val="a8"/>
      <w:jc w:val="center"/>
    </w:pPr>
    <w:r>
      <w:rPr>
        <w:rStyle w:val="A9"/>
      </w:rPr>
      <w:t>ПКГХ 09.02.07</w:t>
    </w:r>
    <w:r w:rsidR="00810460">
      <w:rPr>
        <w:rStyle w:val="A9"/>
      </w:rPr>
      <w:t xml:space="preserve"> И</w:t>
    </w:r>
    <w:r w:rsidR="00236342">
      <w:rPr>
        <w:rStyle w:val="A9"/>
      </w:rPr>
      <w:t>П</w:t>
    </w:r>
    <w:r w:rsidR="00810460">
      <w:rPr>
        <w:rStyle w:val="A9"/>
      </w:rPr>
      <w:t>-</w:t>
    </w:r>
    <w:r w:rsidR="00236342">
      <w:rPr>
        <w:rStyle w:val="A9"/>
      </w:rPr>
      <w:t>21</w:t>
    </w:r>
    <w:r w:rsidR="00810460">
      <w:rPr>
        <w:rStyle w:val="A9"/>
      </w:rPr>
      <w:t>-</w:t>
    </w:r>
    <w:r w:rsidR="00A01B21">
      <w:rPr>
        <w:rStyle w:val="A9"/>
        <w:lang w:val="en-US"/>
      </w:rPr>
      <w:t>3</w:t>
    </w:r>
    <w:r w:rsidR="00810460">
      <w:rPr>
        <w:rStyle w:val="A9"/>
      </w:rPr>
      <w:t>.</w:t>
    </w:r>
    <w:r w:rsidR="00A01B21">
      <w:rPr>
        <w:rStyle w:val="A9"/>
        <w:lang w:val="en-US"/>
      </w:rPr>
      <w:t>555-21</w:t>
    </w:r>
    <w:r w:rsidR="00810460">
      <w:rPr>
        <w:rStyle w:val="A9"/>
      </w:rPr>
      <w:t>.8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C1FD6"/>
    <w:multiLevelType w:val="hybridMultilevel"/>
    <w:tmpl w:val="C2780038"/>
    <w:numStyleLink w:val="5"/>
  </w:abstractNum>
  <w:abstractNum w:abstractNumId="1">
    <w:nsid w:val="0EF50A8B"/>
    <w:multiLevelType w:val="multilevel"/>
    <w:tmpl w:val="BF6E59D4"/>
    <w:numStyleLink w:val="2"/>
  </w:abstractNum>
  <w:abstractNum w:abstractNumId="2">
    <w:nsid w:val="3559673F"/>
    <w:multiLevelType w:val="multilevel"/>
    <w:tmpl w:val="BF6E59D4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>
    <w:nsid w:val="3BC53197"/>
    <w:multiLevelType w:val="hybridMultilevel"/>
    <w:tmpl w:val="C114B3AC"/>
    <w:lvl w:ilvl="0" w:tplc="3F2AB124">
      <w:start w:val="1"/>
      <w:numFmt w:val="bullet"/>
      <w:pStyle w:val="a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4">
    <w:nsid w:val="42056B8C"/>
    <w:multiLevelType w:val="multilevel"/>
    <w:tmpl w:val="787CA1D4"/>
    <w:numStyleLink w:val="6"/>
  </w:abstractNum>
  <w:abstractNum w:abstractNumId="5">
    <w:nsid w:val="4E776BF0"/>
    <w:multiLevelType w:val="hybridMultilevel"/>
    <w:tmpl w:val="D1868522"/>
    <w:lvl w:ilvl="0" w:tplc="F858CD5A">
      <w:start w:val="1"/>
      <w:numFmt w:val="decimal"/>
      <w:pStyle w:val="a0"/>
      <w:lvlText w:val="Рис 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D27CC5"/>
    <w:multiLevelType w:val="hybridMultilevel"/>
    <w:tmpl w:val="C2780038"/>
    <w:styleLink w:val="5"/>
    <w:lvl w:ilvl="0" w:tplc="C50042C8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A3092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FDEE12A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04E612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17C7292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816AB64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9EAC2A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E9A29A0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36E0544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>
    <w:nsid w:val="5B494809"/>
    <w:multiLevelType w:val="hybridMultilevel"/>
    <w:tmpl w:val="787CA1D4"/>
    <w:styleLink w:val="6"/>
    <w:lvl w:ilvl="0" w:tplc="EABA9444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911EB950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DC4E3DF4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2CF2BFEC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6A2208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43D80DE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4D38F624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AFA4FD6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4978EE60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8">
    <w:nsid w:val="79DE045F"/>
    <w:multiLevelType w:val="hybridMultilevel"/>
    <w:tmpl w:val="96FA58F8"/>
    <w:lvl w:ilvl="0" w:tplc="8B9C5552">
      <w:start w:val="1"/>
      <w:numFmt w:val="decimal"/>
      <w:pStyle w:val="a1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1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6"/>
  </w:num>
  <w:num w:numId="5">
    <w:abstractNumId w:val="0"/>
  </w:num>
  <w:num w:numId="6">
    <w:abstractNumId w:val="0"/>
    <w:lvlOverride w:ilvl="0">
      <w:lvl w:ilvl="0" w:tplc="9B42B70E">
        <w:start w:val="1"/>
        <w:numFmt w:val="decimal"/>
        <w:suff w:val="nothing"/>
        <w:lvlText w:val="%1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ED60D7A">
        <w:start w:val="1"/>
        <w:numFmt w:val="decimal"/>
        <w:suff w:val="nothing"/>
        <w:lvlText w:val="%2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1DA2E0A">
        <w:start w:val="1"/>
        <w:numFmt w:val="decimal"/>
        <w:suff w:val="nothing"/>
        <w:lvlText w:val="%3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B20E7574">
        <w:start w:val="1"/>
        <w:numFmt w:val="decimal"/>
        <w:suff w:val="nothing"/>
        <w:lvlText w:val="%4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79CABDEC">
        <w:start w:val="1"/>
        <w:numFmt w:val="decimal"/>
        <w:suff w:val="nothing"/>
        <w:lvlText w:val="%5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818C5ACC">
        <w:start w:val="1"/>
        <w:numFmt w:val="decimal"/>
        <w:suff w:val="nothing"/>
        <w:lvlText w:val="%6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9766D078">
        <w:start w:val="1"/>
        <w:numFmt w:val="decimal"/>
        <w:suff w:val="nothing"/>
        <w:lvlText w:val="%7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0F023AEA">
        <w:start w:val="1"/>
        <w:numFmt w:val="decimal"/>
        <w:suff w:val="nothing"/>
        <w:lvlText w:val="%8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916C41DC">
        <w:start w:val="1"/>
        <w:numFmt w:val="decimal"/>
        <w:suff w:val="nothing"/>
        <w:lvlText w:val="%9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7">
    <w:abstractNumId w:val="0"/>
    <w:lvlOverride w:ilvl="0">
      <w:lvl w:ilvl="0" w:tplc="9B42B70E">
        <w:start w:val="1"/>
        <w:numFmt w:val="decimal"/>
        <w:lvlText w:val="%1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ED60D7A">
        <w:start w:val="1"/>
        <w:numFmt w:val="decimal"/>
        <w:lvlText w:val="%2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1DA2E0A">
        <w:start w:val="1"/>
        <w:numFmt w:val="decimal"/>
        <w:lvlText w:val="%3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B20E7574">
        <w:start w:val="1"/>
        <w:numFmt w:val="decimal"/>
        <w:lvlText w:val="%4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79CABDEC">
        <w:start w:val="1"/>
        <w:numFmt w:val="decimal"/>
        <w:lvlText w:val="%5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818C5ACC">
        <w:start w:val="1"/>
        <w:numFmt w:val="decimal"/>
        <w:lvlText w:val="%6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9766D078">
        <w:start w:val="1"/>
        <w:numFmt w:val="decimal"/>
        <w:lvlText w:val="%7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0F023AEA">
        <w:start w:val="1"/>
        <w:numFmt w:val="decimal"/>
        <w:lvlText w:val="%8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916C41DC">
        <w:start w:val="1"/>
        <w:numFmt w:val="decimal"/>
        <w:lvlText w:val="%9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">
    <w:abstractNumId w:val="7"/>
  </w:num>
  <w:num w:numId="9">
    <w:abstractNumId w:val="4"/>
  </w:num>
  <w:num w:numId="10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left" w:pos="720"/>
          </w:tabs>
          <w:ind w:left="6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2."/>
        <w:lvlJc w:val="left"/>
        <w:pPr>
          <w:tabs>
            <w:tab w:val="left" w:pos="720"/>
          </w:tabs>
          <w:ind w:left="9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3."/>
        <w:lvlJc w:val="left"/>
        <w:pPr>
          <w:tabs>
            <w:tab w:val="left" w:pos="720"/>
          </w:tabs>
          <w:ind w:left="13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4."/>
        <w:lvlJc w:val="left"/>
        <w:pPr>
          <w:tabs>
            <w:tab w:val="left" w:pos="720"/>
          </w:tabs>
          <w:ind w:left="17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5."/>
        <w:lvlJc w:val="left"/>
        <w:pPr>
          <w:tabs>
            <w:tab w:val="left" w:pos="720"/>
          </w:tabs>
          <w:ind w:left="207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6."/>
        <w:lvlJc w:val="left"/>
        <w:pPr>
          <w:tabs>
            <w:tab w:val="left" w:pos="720"/>
          </w:tabs>
          <w:ind w:left="24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left" w:pos="720"/>
          </w:tabs>
          <w:ind w:left="27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8."/>
        <w:lvlJc w:val="left"/>
        <w:pPr>
          <w:tabs>
            <w:tab w:val="left" w:pos="720"/>
          </w:tabs>
          <w:ind w:left="31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9."/>
        <w:lvlJc w:val="left"/>
        <w:pPr>
          <w:tabs>
            <w:tab w:val="left" w:pos="720"/>
          </w:tabs>
          <w:ind w:left="35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</w:num>
  <w:num w:numId="11">
    <w:abstractNumId w:val="8"/>
  </w:num>
  <w:num w:numId="12">
    <w:abstractNumId w:val="8"/>
    <w:lvlOverride w:ilvl="0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</w:num>
  <w:num w:numId="15">
    <w:abstractNumId w:val="5"/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8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8"/>
    <w:lvlOverride w:ilvl="0">
      <w:startOverride w:val="1"/>
    </w:lvlOverride>
  </w:num>
  <w:num w:numId="24">
    <w:abstractNumId w:val="8"/>
    <w:lvlOverride w:ilvl="0">
      <w:startOverride w:val="1"/>
    </w:lvlOverride>
  </w:num>
  <w:num w:numId="25">
    <w:abstractNumId w:val="8"/>
    <w:lvlOverride w:ilvl="0">
      <w:startOverride w:val="1"/>
    </w:lvlOverride>
  </w:num>
  <w:num w:numId="26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782744"/>
    <w:rsid w:val="000D33A3"/>
    <w:rsid w:val="0010042B"/>
    <w:rsid w:val="00114357"/>
    <w:rsid w:val="002144AE"/>
    <w:rsid w:val="00236342"/>
    <w:rsid w:val="00237A16"/>
    <w:rsid w:val="00394E32"/>
    <w:rsid w:val="003D3527"/>
    <w:rsid w:val="004238F8"/>
    <w:rsid w:val="00510249"/>
    <w:rsid w:val="005519EA"/>
    <w:rsid w:val="005B7379"/>
    <w:rsid w:val="005C5625"/>
    <w:rsid w:val="005F0284"/>
    <w:rsid w:val="005F5C2D"/>
    <w:rsid w:val="00620AE3"/>
    <w:rsid w:val="006A484B"/>
    <w:rsid w:val="006A67CD"/>
    <w:rsid w:val="006E6064"/>
    <w:rsid w:val="00700D79"/>
    <w:rsid w:val="00773DC2"/>
    <w:rsid w:val="00782744"/>
    <w:rsid w:val="007D099D"/>
    <w:rsid w:val="007E1D3A"/>
    <w:rsid w:val="00810460"/>
    <w:rsid w:val="00855C48"/>
    <w:rsid w:val="0086502F"/>
    <w:rsid w:val="00891EAE"/>
    <w:rsid w:val="00943B60"/>
    <w:rsid w:val="00975758"/>
    <w:rsid w:val="009B09E8"/>
    <w:rsid w:val="009C20FD"/>
    <w:rsid w:val="009D78EF"/>
    <w:rsid w:val="00A005C2"/>
    <w:rsid w:val="00A01B21"/>
    <w:rsid w:val="00A63933"/>
    <w:rsid w:val="00B12D9C"/>
    <w:rsid w:val="00B17EB8"/>
    <w:rsid w:val="00B449DC"/>
    <w:rsid w:val="00B8219E"/>
    <w:rsid w:val="00BD025F"/>
    <w:rsid w:val="00C84375"/>
    <w:rsid w:val="00CA5631"/>
    <w:rsid w:val="00CC32B9"/>
    <w:rsid w:val="00CF0336"/>
    <w:rsid w:val="00D2133C"/>
    <w:rsid w:val="00D81E51"/>
    <w:rsid w:val="00DB79AA"/>
    <w:rsid w:val="00E613DF"/>
    <w:rsid w:val="00E96056"/>
    <w:rsid w:val="00EF5C52"/>
    <w:rsid w:val="00F001B3"/>
    <w:rsid w:val="00FA4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7D61CE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rPr>
      <w:sz w:val="24"/>
      <w:szCs w:val="24"/>
      <w:lang w:val="en-US" w:eastAsia="en-US"/>
    </w:rPr>
  </w:style>
  <w:style w:type="paragraph" w:styleId="1">
    <w:name w:val="heading 1"/>
    <w:next w:val="A3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3"/>
    <w:link w:val="21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9">
    <w:name w:val="Нет A"/>
    <w:rPr>
      <w:lang w:val="ru-RU"/>
    </w:rPr>
  </w:style>
  <w:style w:type="paragraph" w:customStyle="1" w:styleId="aa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3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b">
    <w:name w:val="page number"/>
    <w:rPr>
      <w:lang w:val="ru-RU"/>
    </w:rPr>
  </w:style>
  <w:style w:type="paragraph" w:styleId="ac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d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e">
    <w:name w:val="Нет"/>
  </w:style>
  <w:style w:type="character" w:customStyle="1" w:styleId="Hyperlink0">
    <w:name w:val="Hyperlink.0"/>
    <w:basedOn w:val="ae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e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f">
    <w:name w:val="footer"/>
    <w:basedOn w:val="a2"/>
    <w:link w:val="af0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4"/>
    <w:link w:val="af"/>
    <w:uiPriority w:val="99"/>
    <w:rsid w:val="009B09E8"/>
    <w:rPr>
      <w:sz w:val="24"/>
      <w:szCs w:val="24"/>
      <w:lang w:val="en-US" w:eastAsia="en-US"/>
    </w:rPr>
  </w:style>
  <w:style w:type="paragraph" w:customStyle="1" w:styleId="af1">
    <w:name w:val="Основное"/>
    <w:basedOn w:val="a2"/>
    <w:link w:val="af2"/>
    <w:qFormat/>
    <w:rsid w:val="00A01B21"/>
    <w:pPr>
      <w:spacing w:line="360" w:lineRule="auto"/>
      <w:ind w:firstLine="709"/>
      <w:jc w:val="both"/>
    </w:pPr>
    <w:rPr>
      <w:sz w:val="28"/>
      <w:szCs w:val="28"/>
      <w:lang w:val="ru-RU"/>
    </w:rPr>
  </w:style>
  <w:style w:type="paragraph" w:customStyle="1" w:styleId="af3">
    <w:name w:val="осн"/>
    <w:basedOn w:val="20"/>
    <w:link w:val="af4"/>
    <w:rsid w:val="00A01B21"/>
    <w:pPr>
      <w:spacing w:line="360" w:lineRule="auto"/>
      <w:ind w:right="0" w:firstLine="709"/>
      <w:jc w:val="both"/>
      <w:outlineLvl w:val="9"/>
    </w:pPr>
    <w:rPr>
      <w:rFonts w:eastAsia="Times New Roman" w:cs="Times New Roman"/>
      <w:b w:val="0"/>
      <w:bCs w:val="0"/>
      <w:sz w:val="28"/>
      <w:szCs w:val="28"/>
      <w14:textOutline w14:w="0" w14:cap="rnd" w14:cmpd="sng" w14:algn="ctr">
        <w14:noFill/>
        <w14:prstDash w14:val="solid"/>
        <w14:bevel/>
      </w14:textOutline>
    </w:rPr>
  </w:style>
  <w:style w:type="character" w:customStyle="1" w:styleId="af2">
    <w:name w:val="Основное Знак"/>
    <w:basedOn w:val="a4"/>
    <w:link w:val="af1"/>
    <w:rsid w:val="00A01B21"/>
    <w:rPr>
      <w:sz w:val="28"/>
      <w:szCs w:val="28"/>
      <w:lang w:eastAsia="en-US"/>
    </w:rPr>
  </w:style>
  <w:style w:type="character" w:customStyle="1" w:styleId="af4">
    <w:name w:val="осн Знак"/>
    <w:basedOn w:val="a4"/>
    <w:link w:val="af3"/>
    <w:rsid w:val="00A01B21"/>
    <w:rPr>
      <w:rFonts w:eastAsia="Times New Roman"/>
      <w:color w:val="000000"/>
      <w:sz w:val="28"/>
      <w:szCs w:val="28"/>
      <w:u w:color="000000"/>
    </w:rPr>
  </w:style>
  <w:style w:type="paragraph" w:customStyle="1" w:styleId="af5">
    <w:name w:val="Заголовки"/>
    <w:basedOn w:val="20"/>
    <w:next w:val="af1"/>
    <w:link w:val="af6"/>
    <w:qFormat/>
    <w:rsid w:val="007D099D"/>
    <w:pPr>
      <w:spacing w:line="360" w:lineRule="auto"/>
      <w:ind w:left="1701" w:right="193" w:hanging="1559"/>
      <w:outlineLvl w:val="0"/>
    </w:pPr>
  </w:style>
  <w:style w:type="paragraph" w:styleId="af7">
    <w:name w:val="TOC Heading"/>
    <w:basedOn w:val="1"/>
    <w:next w:val="a2"/>
    <w:uiPriority w:val="39"/>
    <w:unhideWhenUsed/>
    <w:qFormat/>
    <w:rsid w:val="007D099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character" w:customStyle="1" w:styleId="21">
    <w:name w:val="Заголовок 2 Знак"/>
    <w:basedOn w:val="a4"/>
    <w:link w:val="20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af6">
    <w:name w:val="Заголовки Знак"/>
    <w:basedOn w:val="21"/>
    <w:link w:val="af5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0">
    <w:name w:val="toc 1"/>
    <w:basedOn w:val="a2"/>
    <w:next w:val="a2"/>
    <w:autoRedefine/>
    <w:uiPriority w:val="39"/>
    <w:unhideWhenUsed/>
    <w:rsid w:val="007D099D"/>
    <w:pPr>
      <w:spacing w:after="100"/>
    </w:pPr>
  </w:style>
  <w:style w:type="paragraph" w:styleId="22">
    <w:name w:val="toc 2"/>
    <w:basedOn w:val="a2"/>
    <w:next w:val="a2"/>
    <w:autoRedefine/>
    <w:uiPriority w:val="39"/>
    <w:unhideWhenUsed/>
    <w:rsid w:val="007D099D"/>
    <w:pPr>
      <w:spacing w:after="100"/>
      <w:ind w:left="240"/>
    </w:pPr>
  </w:style>
  <w:style w:type="paragraph" w:styleId="af8">
    <w:name w:val="Balloon Text"/>
    <w:basedOn w:val="a2"/>
    <w:link w:val="af9"/>
    <w:uiPriority w:val="99"/>
    <w:semiHidden/>
    <w:unhideWhenUsed/>
    <w:rsid w:val="007D099D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4"/>
    <w:link w:val="af8"/>
    <w:uiPriority w:val="99"/>
    <w:semiHidden/>
    <w:rsid w:val="007D099D"/>
    <w:rPr>
      <w:rFonts w:ascii="Tahoma" w:hAnsi="Tahoma" w:cs="Tahoma"/>
      <w:sz w:val="16"/>
      <w:szCs w:val="16"/>
      <w:lang w:val="en-US" w:eastAsia="en-US"/>
    </w:rPr>
  </w:style>
  <w:style w:type="paragraph" w:customStyle="1" w:styleId="a1">
    <w:name w:val="номера"/>
    <w:basedOn w:val="af1"/>
    <w:link w:val="afa"/>
    <w:qFormat/>
    <w:rsid w:val="00237A16"/>
    <w:pPr>
      <w:numPr>
        <w:numId w:val="11"/>
      </w:numPr>
    </w:pPr>
  </w:style>
  <w:style w:type="character" w:customStyle="1" w:styleId="afa">
    <w:name w:val="номера Знак"/>
    <w:basedOn w:val="af2"/>
    <w:link w:val="a1"/>
    <w:rsid w:val="00237A16"/>
    <w:rPr>
      <w:sz w:val="28"/>
      <w:szCs w:val="28"/>
      <w:lang w:eastAsia="en-US"/>
    </w:rPr>
  </w:style>
  <w:style w:type="character" w:customStyle="1" w:styleId="UnresolvedMention">
    <w:name w:val="Unresolved Mention"/>
    <w:basedOn w:val="a4"/>
    <w:uiPriority w:val="99"/>
    <w:semiHidden/>
    <w:unhideWhenUsed/>
    <w:rsid w:val="002144AE"/>
    <w:rPr>
      <w:color w:val="605E5C"/>
      <w:shd w:val="clear" w:color="auto" w:fill="E1DFDD"/>
    </w:rPr>
  </w:style>
  <w:style w:type="paragraph" w:customStyle="1" w:styleId="afb">
    <w:name w:val="картинка"/>
    <w:basedOn w:val="a"/>
    <w:link w:val="afc"/>
    <w:qFormat/>
    <w:rsid w:val="00D2133C"/>
    <w:pPr>
      <w:numPr>
        <w:numId w:val="0"/>
      </w:numPr>
      <w:jc w:val="center"/>
    </w:pPr>
    <w:rPr>
      <w:noProof/>
    </w:rPr>
  </w:style>
  <w:style w:type="paragraph" w:customStyle="1" w:styleId="a0">
    <w:name w:val="рис"/>
    <w:basedOn w:val="afb"/>
    <w:link w:val="afd"/>
    <w:qFormat/>
    <w:rsid w:val="00D2133C"/>
    <w:pPr>
      <w:numPr>
        <w:numId w:val="15"/>
      </w:numPr>
    </w:pPr>
  </w:style>
  <w:style w:type="character" w:customStyle="1" w:styleId="afc">
    <w:name w:val="картинка Знак"/>
    <w:basedOn w:val="af2"/>
    <w:link w:val="afb"/>
    <w:rsid w:val="00D2133C"/>
    <w:rPr>
      <w:noProof/>
      <w:sz w:val="28"/>
      <w:szCs w:val="28"/>
      <w:lang w:eastAsia="en-US"/>
    </w:rPr>
  </w:style>
  <w:style w:type="character" w:customStyle="1" w:styleId="afd">
    <w:name w:val="рис Знак"/>
    <w:basedOn w:val="afc"/>
    <w:link w:val="a0"/>
    <w:rsid w:val="00D2133C"/>
    <w:rPr>
      <w:noProof/>
      <w:sz w:val="28"/>
      <w:szCs w:val="28"/>
      <w:lang w:eastAsia="en-US"/>
    </w:rPr>
  </w:style>
  <w:style w:type="paragraph" w:customStyle="1" w:styleId="a">
    <w:name w:val="чёрточки"/>
    <w:basedOn w:val="a2"/>
    <w:link w:val="afe"/>
    <w:qFormat/>
    <w:rsid w:val="00CA5631"/>
    <w:pPr>
      <w:numPr>
        <w:numId w:val="13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  <w:ind w:left="1599" w:hanging="340"/>
    </w:pPr>
    <w:rPr>
      <w:sz w:val="28"/>
      <w:szCs w:val="28"/>
      <w:lang w:val="ru-RU"/>
    </w:rPr>
  </w:style>
  <w:style w:type="character" w:styleId="aff">
    <w:name w:val="FollowedHyperlink"/>
    <w:basedOn w:val="a4"/>
    <w:uiPriority w:val="99"/>
    <w:semiHidden/>
    <w:unhideWhenUsed/>
    <w:rsid w:val="005519EA"/>
    <w:rPr>
      <w:color w:val="FF00FF" w:themeColor="followedHyperlink"/>
      <w:u w:val="single"/>
    </w:rPr>
  </w:style>
  <w:style w:type="character" w:customStyle="1" w:styleId="afe">
    <w:name w:val="чёрточки Знак"/>
    <w:basedOn w:val="a4"/>
    <w:link w:val="a"/>
    <w:rsid w:val="00CA5631"/>
    <w:rPr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rPr>
      <w:sz w:val="24"/>
      <w:szCs w:val="24"/>
      <w:lang w:val="en-US" w:eastAsia="en-US"/>
    </w:rPr>
  </w:style>
  <w:style w:type="paragraph" w:styleId="1">
    <w:name w:val="heading 1"/>
    <w:next w:val="A3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3"/>
    <w:link w:val="21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9">
    <w:name w:val="Нет A"/>
    <w:rPr>
      <w:lang w:val="ru-RU"/>
    </w:rPr>
  </w:style>
  <w:style w:type="paragraph" w:customStyle="1" w:styleId="aa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3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b">
    <w:name w:val="page number"/>
    <w:rPr>
      <w:lang w:val="ru-RU"/>
    </w:rPr>
  </w:style>
  <w:style w:type="paragraph" w:styleId="ac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d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e">
    <w:name w:val="Нет"/>
  </w:style>
  <w:style w:type="character" w:customStyle="1" w:styleId="Hyperlink0">
    <w:name w:val="Hyperlink.0"/>
    <w:basedOn w:val="ae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e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f">
    <w:name w:val="footer"/>
    <w:basedOn w:val="a2"/>
    <w:link w:val="af0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4"/>
    <w:link w:val="af"/>
    <w:uiPriority w:val="99"/>
    <w:rsid w:val="009B09E8"/>
    <w:rPr>
      <w:sz w:val="24"/>
      <w:szCs w:val="24"/>
      <w:lang w:val="en-US" w:eastAsia="en-US"/>
    </w:rPr>
  </w:style>
  <w:style w:type="paragraph" w:customStyle="1" w:styleId="af1">
    <w:name w:val="Основное"/>
    <w:basedOn w:val="a2"/>
    <w:link w:val="af2"/>
    <w:qFormat/>
    <w:rsid w:val="00A01B21"/>
    <w:pPr>
      <w:spacing w:line="360" w:lineRule="auto"/>
      <w:ind w:firstLine="709"/>
      <w:jc w:val="both"/>
    </w:pPr>
    <w:rPr>
      <w:sz w:val="28"/>
      <w:szCs w:val="28"/>
      <w:lang w:val="ru-RU"/>
    </w:rPr>
  </w:style>
  <w:style w:type="paragraph" w:customStyle="1" w:styleId="af3">
    <w:name w:val="осн"/>
    <w:basedOn w:val="20"/>
    <w:link w:val="af4"/>
    <w:rsid w:val="00A01B21"/>
    <w:pPr>
      <w:spacing w:line="360" w:lineRule="auto"/>
      <w:ind w:right="0" w:firstLine="709"/>
      <w:jc w:val="both"/>
      <w:outlineLvl w:val="9"/>
    </w:pPr>
    <w:rPr>
      <w:rFonts w:eastAsia="Times New Roman" w:cs="Times New Roman"/>
      <w:b w:val="0"/>
      <w:bCs w:val="0"/>
      <w:sz w:val="28"/>
      <w:szCs w:val="28"/>
      <w14:textOutline w14:w="0" w14:cap="rnd" w14:cmpd="sng" w14:algn="ctr">
        <w14:noFill/>
        <w14:prstDash w14:val="solid"/>
        <w14:bevel/>
      </w14:textOutline>
    </w:rPr>
  </w:style>
  <w:style w:type="character" w:customStyle="1" w:styleId="af2">
    <w:name w:val="Основное Знак"/>
    <w:basedOn w:val="a4"/>
    <w:link w:val="af1"/>
    <w:rsid w:val="00A01B21"/>
    <w:rPr>
      <w:sz w:val="28"/>
      <w:szCs w:val="28"/>
      <w:lang w:eastAsia="en-US"/>
    </w:rPr>
  </w:style>
  <w:style w:type="character" w:customStyle="1" w:styleId="af4">
    <w:name w:val="осн Знак"/>
    <w:basedOn w:val="a4"/>
    <w:link w:val="af3"/>
    <w:rsid w:val="00A01B21"/>
    <w:rPr>
      <w:rFonts w:eastAsia="Times New Roman"/>
      <w:color w:val="000000"/>
      <w:sz w:val="28"/>
      <w:szCs w:val="28"/>
      <w:u w:color="000000"/>
    </w:rPr>
  </w:style>
  <w:style w:type="paragraph" w:customStyle="1" w:styleId="af5">
    <w:name w:val="Заголовки"/>
    <w:basedOn w:val="20"/>
    <w:next w:val="af1"/>
    <w:link w:val="af6"/>
    <w:qFormat/>
    <w:rsid w:val="007D099D"/>
    <w:pPr>
      <w:spacing w:line="360" w:lineRule="auto"/>
      <w:ind w:left="1701" w:right="193" w:hanging="1559"/>
      <w:outlineLvl w:val="0"/>
    </w:pPr>
  </w:style>
  <w:style w:type="paragraph" w:styleId="af7">
    <w:name w:val="TOC Heading"/>
    <w:basedOn w:val="1"/>
    <w:next w:val="a2"/>
    <w:uiPriority w:val="39"/>
    <w:unhideWhenUsed/>
    <w:qFormat/>
    <w:rsid w:val="007D099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character" w:customStyle="1" w:styleId="21">
    <w:name w:val="Заголовок 2 Знак"/>
    <w:basedOn w:val="a4"/>
    <w:link w:val="20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af6">
    <w:name w:val="Заголовки Знак"/>
    <w:basedOn w:val="21"/>
    <w:link w:val="af5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0">
    <w:name w:val="toc 1"/>
    <w:basedOn w:val="a2"/>
    <w:next w:val="a2"/>
    <w:autoRedefine/>
    <w:uiPriority w:val="39"/>
    <w:unhideWhenUsed/>
    <w:rsid w:val="007D099D"/>
    <w:pPr>
      <w:spacing w:after="100"/>
    </w:pPr>
  </w:style>
  <w:style w:type="paragraph" w:styleId="22">
    <w:name w:val="toc 2"/>
    <w:basedOn w:val="a2"/>
    <w:next w:val="a2"/>
    <w:autoRedefine/>
    <w:uiPriority w:val="39"/>
    <w:unhideWhenUsed/>
    <w:rsid w:val="007D099D"/>
    <w:pPr>
      <w:spacing w:after="100"/>
      <w:ind w:left="240"/>
    </w:pPr>
  </w:style>
  <w:style w:type="paragraph" w:styleId="af8">
    <w:name w:val="Balloon Text"/>
    <w:basedOn w:val="a2"/>
    <w:link w:val="af9"/>
    <w:uiPriority w:val="99"/>
    <w:semiHidden/>
    <w:unhideWhenUsed/>
    <w:rsid w:val="007D099D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4"/>
    <w:link w:val="af8"/>
    <w:uiPriority w:val="99"/>
    <w:semiHidden/>
    <w:rsid w:val="007D099D"/>
    <w:rPr>
      <w:rFonts w:ascii="Tahoma" w:hAnsi="Tahoma" w:cs="Tahoma"/>
      <w:sz w:val="16"/>
      <w:szCs w:val="16"/>
      <w:lang w:val="en-US" w:eastAsia="en-US"/>
    </w:rPr>
  </w:style>
  <w:style w:type="paragraph" w:customStyle="1" w:styleId="a1">
    <w:name w:val="номера"/>
    <w:basedOn w:val="af1"/>
    <w:link w:val="afa"/>
    <w:qFormat/>
    <w:rsid w:val="00237A16"/>
    <w:pPr>
      <w:numPr>
        <w:numId w:val="11"/>
      </w:numPr>
    </w:pPr>
  </w:style>
  <w:style w:type="character" w:customStyle="1" w:styleId="afa">
    <w:name w:val="номера Знак"/>
    <w:basedOn w:val="af2"/>
    <w:link w:val="a1"/>
    <w:rsid w:val="00237A16"/>
    <w:rPr>
      <w:sz w:val="28"/>
      <w:szCs w:val="28"/>
      <w:lang w:eastAsia="en-US"/>
    </w:rPr>
  </w:style>
  <w:style w:type="character" w:customStyle="1" w:styleId="UnresolvedMention">
    <w:name w:val="Unresolved Mention"/>
    <w:basedOn w:val="a4"/>
    <w:uiPriority w:val="99"/>
    <w:semiHidden/>
    <w:unhideWhenUsed/>
    <w:rsid w:val="002144AE"/>
    <w:rPr>
      <w:color w:val="605E5C"/>
      <w:shd w:val="clear" w:color="auto" w:fill="E1DFDD"/>
    </w:rPr>
  </w:style>
  <w:style w:type="paragraph" w:customStyle="1" w:styleId="afb">
    <w:name w:val="картинка"/>
    <w:basedOn w:val="a"/>
    <w:link w:val="afc"/>
    <w:qFormat/>
    <w:rsid w:val="00D2133C"/>
    <w:pPr>
      <w:numPr>
        <w:numId w:val="0"/>
      </w:numPr>
      <w:jc w:val="center"/>
    </w:pPr>
    <w:rPr>
      <w:noProof/>
    </w:rPr>
  </w:style>
  <w:style w:type="paragraph" w:customStyle="1" w:styleId="a0">
    <w:name w:val="рис"/>
    <w:basedOn w:val="afb"/>
    <w:link w:val="afd"/>
    <w:qFormat/>
    <w:rsid w:val="00D2133C"/>
    <w:pPr>
      <w:numPr>
        <w:numId w:val="15"/>
      </w:numPr>
    </w:pPr>
  </w:style>
  <w:style w:type="character" w:customStyle="1" w:styleId="afc">
    <w:name w:val="картинка Знак"/>
    <w:basedOn w:val="af2"/>
    <w:link w:val="afb"/>
    <w:rsid w:val="00D2133C"/>
    <w:rPr>
      <w:noProof/>
      <w:sz w:val="28"/>
      <w:szCs w:val="28"/>
      <w:lang w:eastAsia="en-US"/>
    </w:rPr>
  </w:style>
  <w:style w:type="character" w:customStyle="1" w:styleId="afd">
    <w:name w:val="рис Знак"/>
    <w:basedOn w:val="afc"/>
    <w:link w:val="a0"/>
    <w:rsid w:val="00D2133C"/>
    <w:rPr>
      <w:noProof/>
      <w:sz w:val="28"/>
      <w:szCs w:val="28"/>
      <w:lang w:eastAsia="en-US"/>
    </w:rPr>
  </w:style>
  <w:style w:type="paragraph" w:customStyle="1" w:styleId="a">
    <w:name w:val="чёрточки"/>
    <w:basedOn w:val="a2"/>
    <w:link w:val="afe"/>
    <w:qFormat/>
    <w:rsid w:val="00CA5631"/>
    <w:pPr>
      <w:numPr>
        <w:numId w:val="13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  <w:ind w:left="1599" w:hanging="340"/>
    </w:pPr>
    <w:rPr>
      <w:sz w:val="28"/>
      <w:szCs w:val="28"/>
      <w:lang w:val="ru-RU"/>
    </w:rPr>
  </w:style>
  <w:style w:type="character" w:styleId="aff">
    <w:name w:val="FollowedHyperlink"/>
    <w:basedOn w:val="a4"/>
    <w:uiPriority w:val="99"/>
    <w:semiHidden/>
    <w:unhideWhenUsed/>
    <w:rsid w:val="005519EA"/>
    <w:rPr>
      <w:color w:val="FF00FF" w:themeColor="followedHyperlink"/>
      <w:u w:val="single"/>
    </w:rPr>
  </w:style>
  <w:style w:type="character" w:customStyle="1" w:styleId="afe">
    <w:name w:val="чёрточки Знак"/>
    <w:basedOn w:val="a4"/>
    <w:link w:val="a"/>
    <w:rsid w:val="00CA5631"/>
    <w:rPr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3.vsdx"/><Relationship Id="rId26" Type="http://schemas.microsoft.com/office/2007/relationships/hdphoto" Target="media/hdphoto1.wdp"/><Relationship Id="rId39" Type="http://schemas.openxmlformats.org/officeDocument/2006/relationships/image" Target="media/image17.png"/><Relationship Id="rId21" Type="http://schemas.openxmlformats.org/officeDocument/2006/relationships/image" Target="media/image5.emf"/><Relationship Id="rId34" Type="http://schemas.microsoft.com/office/2007/relationships/hdphoto" Target="media/hdphoto3.wdp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hyperlink" Target="https://ru.wikipedia.org/wiki/GitHub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s://www.wolframalpha.com/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image" Target="media/image16.png"/><Relationship Id="rId46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2.vsdx"/><Relationship Id="rId20" Type="http://schemas.openxmlformats.org/officeDocument/2006/relationships/package" Target="embeddings/Microsoft_Visio_Drawing34.vsdx"/><Relationship Id="rId29" Type="http://schemas.microsoft.com/office/2007/relationships/hdphoto" Target="media/hdphoto2.wdp"/><Relationship Id="rId41" Type="http://schemas.openxmlformats.org/officeDocument/2006/relationships/image" Target="media/image19.png"/><Relationship Id="rId54" Type="http://schemas.openxmlformats.org/officeDocument/2006/relationships/hyperlink" Target="https://ru.wikipedia.org/wiki/&#1056;&#1072;&#1076;&#1080;&#1086;&#1082;&#1085;&#1086;&#1087;&#1082;&#1072;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umath.ru/calc/graph/" TargetMode="External"/><Relationship Id="rId24" Type="http://schemas.openxmlformats.org/officeDocument/2006/relationships/package" Target="embeddings/Microsoft_Visio_Drawing56.vsdx"/><Relationship Id="rId32" Type="http://schemas.openxmlformats.org/officeDocument/2006/relationships/image" Target="media/image12.png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53" Type="http://schemas.openxmlformats.org/officeDocument/2006/relationships/hyperlink" Target="https://learn.microsoft.com/ru-ru/dotnet/api/system.windows.forms.numericupdown?view=windowsdesktop-8.0" TargetMode="Externa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9.png"/><Relationship Id="rId36" Type="http://schemas.microsoft.com/office/2007/relationships/hdphoto" Target="media/hdphoto4.wdp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openxmlformats.org/officeDocument/2006/relationships/hyperlink" Target="https://www.mathway.com/Graph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1.png"/><Relationship Id="rId44" Type="http://schemas.openxmlformats.org/officeDocument/2006/relationships/image" Target="media/image22.png"/><Relationship Id="rId52" Type="http://schemas.openxmlformats.org/officeDocument/2006/relationships/hyperlink" Target="https://github.com/TaniachiFractal/GraThing_MaslovaTD_courseProject2024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www.desmos.com/calculator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45.vsdx"/><Relationship Id="rId27" Type="http://schemas.openxmlformats.org/officeDocument/2006/relationships/image" Target="media/image8.png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010BBC-F53F-4071-80B0-1D83B02A04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6</TotalTime>
  <Pages>24</Pages>
  <Words>1522</Words>
  <Characters>8679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10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вит Людмила Вульфовна</dc:creator>
  <cp:lastModifiedBy>Маслова Татьяна Дмитриевна</cp:lastModifiedBy>
  <cp:revision>26</cp:revision>
  <cp:lastPrinted>2024-04-21T19:15:00Z</cp:lastPrinted>
  <dcterms:created xsi:type="dcterms:W3CDTF">2024-04-18T08:58:00Z</dcterms:created>
  <dcterms:modified xsi:type="dcterms:W3CDTF">2024-05-03T10:49:00Z</dcterms:modified>
</cp:coreProperties>
</file>